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AD145A" w14:textId="77777777" w:rsidR="00D03923" w:rsidRDefault="00D03923" w:rsidP="00D03923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hAnsi="Times New Roman" w:cs="Times New Roman"/>
          <w:smallCaps/>
          <w:sz w:val="24"/>
        </w:rPr>
      </w:pPr>
      <w:r w:rsidRPr="002D7492">
        <w:rPr>
          <w:rFonts w:ascii="Times New Roman" w:hAnsi="Times New Roman" w:cs="Times New Roman"/>
          <w:smallCaps/>
          <w:sz w:val="24"/>
        </w:rPr>
        <w:t>Министерство образования</w:t>
      </w:r>
    </w:p>
    <w:p w14:paraId="26F2AE8B" w14:textId="77777777" w:rsidR="00D03923" w:rsidRDefault="00D03923" w:rsidP="00D03923">
      <w:pPr>
        <w:spacing w:after="0" w:line="240" w:lineRule="auto"/>
        <w:jc w:val="center"/>
        <w:rPr>
          <w:rFonts w:ascii="Times New Roman" w:hAnsi="Times New Roman" w:cs="Times New Roman"/>
          <w:smallCaps/>
          <w:sz w:val="24"/>
        </w:rPr>
      </w:pPr>
      <w:r w:rsidRPr="002D7492">
        <w:rPr>
          <w:rFonts w:ascii="Times New Roman" w:hAnsi="Times New Roman" w:cs="Times New Roman"/>
          <w:smallCaps/>
          <w:sz w:val="24"/>
        </w:rPr>
        <w:t>Институт среднего профессионального образования (ИСПО)</w:t>
      </w:r>
    </w:p>
    <w:p w14:paraId="471EC8E9" w14:textId="77777777" w:rsidR="00D03923" w:rsidRPr="005606F3" w:rsidRDefault="00D03923" w:rsidP="00D03923">
      <w:pPr>
        <w:spacing w:after="4200" w:line="240" w:lineRule="auto"/>
        <w:jc w:val="center"/>
        <w:rPr>
          <w:rFonts w:ascii="Times New Roman" w:hAnsi="Times New Roman" w:cs="Times New Roman"/>
          <w:smallCaps/>
          <w:sz w:val="24"/>
        </w:rPr>
      </w:pPr>
      <w:r w:rsidRPr="002D7492">
        <w:rPr>
          <w:rFonts w:ascii="Times New Roman" w:hAnsi="Times New Roman" w:cs="Times New Roman"/>
          <w:smallCaps/>
          <w:sz w:val="24"/>
        </w:rPr>
        <w:t>Санкт-Петербургский университет Петра Великого</w:t>
      </w:r>
    </w:p>
    <w:p w14:paraId="030E7840" w14:textId="77777777" w:rsidR="00D03923" w:rsidRPr="00D03923" w:rsidRDefault="00D03923" w:rsidP="00D03923">
      <w:pPr>
        <w:pStyle w:val="a3"/>
        <w:spacing w:before="0" w:beforeAutospacing="0" w:after="0" w:afterAutospacing="0"/>
        <w:ind w:right="76" w:hanging="10"/>
        <w:jc w:val="center"/>
        <w:rPr>
          <w:b/>
          <w:bCs/>
          <w:smallCaps/>
        </w:rPr>
      </w:pPr>
      <w:r w:rsidRPr="00D03923">
        <w:rPr>
          <w:b/>
          <w:bCs/>
          <w:smallCaps/>
          <w:color w:val="000000"/>
          <w:sz w:val="28"/>
          <w:szCs w:val="28"/>
        </w:rPr>
        <w:t>ЛАБОРАТОРНАЯ РАБОТА №1 </w:t>
      </w:r>
    </w:p>
    <w:p w14:paraId="5D27EE6A" w14:textId="77777777" w:rsidR="00D03923" w:rsidRPr="003926F7" w:rsidRDefault="00D03923" w:rsidP="00D03923">
      <w:pPr>
        <w:pStyle w:val="a3"/>
        <w:spacing w:before="0" w:beforeAutospacing="0" w:after="4560" w:afterAutospacing="0"/>
        <w:ind w:right="74" w:hanging="11"/>
        <w:jc w:val="center"/>
        <w:rPr>
          <w:b/>
          <w:bCs/>
          <w:smallCaps/>
          <w:color w:val="000000"/>
          <w:sz w:val="28"/>
          <w:szCs w:val="28"/>
        </w:rPr>
      </w:pPr>
      <w:r w:rsidRPr="00D03923">
        <w:rPr>
          <w:b/>
          <w:bCs/>
          <w:smallCaps/>
          <w:color w:val="000000"/>
          <w:sz w:val="28"/>
          <w:szCs w:val="28"/>
        </w:rPr>
        <w:t>Проектирование графического интерфейса пользователя</w:t>
      </w:r>
    </w:p>
    <w:p w14:paraId="5FF23711" w14:textId="2A032E07" w:rsidR="00D03923" w:rsidRDefault="00D03923" w:rsidP="00D03923">
      <w:pPr>
        <w:pStyle w:val="a3"/>
        <w:spacing w:before="0" w:beforeAutospacing="0" w:after="360" w:afterAutospacing="0"/>
        <w:ind w:right="74" w:hanging="11"/>
        <w:jc w:val="right"/>
      </w:pPr>
      <w:r>
        <w:t>Сделал студент группы 219/1</w:t>
      </w:r>
      <w:r w:rsidRPr="00CC1126">
        <w:t xml:space="preserve"> </w:t>
      </w:r>
      <w:r>
        <w:t>Реймер А. Ю.</w:t>
      </w:r>
    </w:p>
    <w:p w14:paraId="5709829B" w14:textId="701B2672" w:rsidR="000130EE" w:rsidRPr="000130EE" w:rsidRDefault="000130EE" w:rsidP="00D03923">
      <w:pPr>
        <w:pStyle w:val="a3"/>
        <w:spacing w:before="0" w:beforeAutospacing="0" w:after="360" w:afterAutospacing="0"/>
        <w:ind w:right="74" w:hanging="11"/>
        <w:jc w:val="right"/>
      </w:pPr>
      <w:r>
        <w:t>Руководитель</w:t>
      </w:r>
      <w:r w:rsidRPr="001876EE">
        <w:t>:</w:t>
      </w:r>
      <w:r>
        <w:t xml:space="preserve"> Иванова Д.В.</w:t>
      </w:r>
    </w:p>
    <w:p w14:paraId="6A3780DB" w14:textId="47DAE1C8" w:rsidR="00D03923" w:rsidRDefault="00D03923" w:rsidP="00D03923">
      <w:pPr>
        <w:spacing w:before="2520" w:after="0" w:line="24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2023</w:t>
      </w:r>
      <w:r>
        <w:rPr>
          <w:rFonts w:ascii="Times New Roman" w:hAnsi="Times New Roman" w:cs="Times New Roman"/>
          <w:sz w:val="24"/>
        </w:rPr>
        <w:br w:type="page"/>
      </w:r>
    </w:p>
    <w:p w14:paraId="5779C02F" w14:textId="77777777" w:rsidR="00F52A8B" w:rsidRDefault="00F52A8B" w:rsidP="00665D29">
      <w:pPr>
        <w:spacing w:after="120" w:line="240" w:lineRule="auto"/>
        <w:ind w:left="1134" w:right="68"/>
        <w:jc w:val="both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lastRenderedPageBreak/>
        <w:t>Цель работы</w:t>
      </w:r>
    </w:p>
    <w:p w14:paraId="24FF25F9" w14:textId="2252A467" w:rsidR="00662E72" w:rsidRPr="00662E72" w:rsidRDefault="00662E72" w:rsidP="00665D29">
      <w:pPr>
        <w:spacing w:after="120" w:line="240" w:lineRule="auto"/>
        <w:ind w:left="1134" w:right="6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62E7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573FCC25" w14:textId="1F5B67E2" w:rsidR="000F2CF3" w:rsidRPr="00662E72" w:rsidRDefault="000F2CF3" w:rsidP="00665D29">
      <w:pPr>
        <w:ind w:left="1134"/>
        <w:rPr>
          <w:rFonts w:ascii="Times New Roman" w:hAnsi="Times New Roman" w:cs="Times New Roman"/>
          <w:sz w:val="24"/>
          <w:szCs w:val="24"/>
        </w:rPr>
      </w:pPr>
      <w:r w:rsidRPr="00C33BBE">
        <w:rPr>
          <w:rFonts w:ascii="Times New Roman" w:hAnsi="Times New Roman" w:cs="Times New Roman"/>
          <w:b/>
          <w:bCs/>
          <w:sz w:val="28"/>
          <w:szCs w:val="28"/>
        </w:rPr>
        <w:t>Предметная область:</w:t>
      </w:r>
      <w:r w:rsidRPr="00662E72">
        <w:rPr>
          <w:rFonts w:ascii="Times New Roman" w:hAnsi="Times New Roman" w:cs="Times New Roman"/>
          <w:sz w:val="24"/>
          <w:szCs w:val="24"/>
        </w:rPr>
        <w:t xml:space="preserve"> «</w:t>
      </w:r>
      <w:r w:rsidR="006D4699" w:rsidRPr="00662E72">
        <w:rPr>
          <w:rFonts w:ascii="Times New Roman" w:hAnsi="Times New Roman" w:cs="Times New Roman"/>
          <w:sz w:val="24"/>
          <w:szCs w:val="24"/>
        </w:rPr>
        <w:t>Интернет магазин по продаже</w:t>
      </w:r>
      <w:r w:rsidRPr="00662E72">
        <w:rPr>
          <w:rFonts w:ascii="Times New Roman" w:hAnsi="Times New Roman" w:cs="Times New Roman"/>
          <w:sz w:val="24"/>
          <w:szCs w:val="24"/>
        </w:rPr>
        <w:t>»</w:t>
      </w:r>
    </w:p>
    <w:p w14:paraId="2BDBFCCA" w14:textId="631A3C67" w:rsidR="000F2CF3" w:rsidRPr="00C33BBE" w:rsidRDefault="000F2CF3" w:rsidP="00665D29">
      <w:pPr>
        <w:spacing w:after="120"/>
        <w:ind w:left="1134"/>
        <w:rPr>
          <w:rFonts w:ascii="Times New Roman" w:hAnsi="Times New Roman" w:cs="Times New Roman"/>
          <w:b/>
          <w:bCs/>
          <w:sz w:val="28"/>
          <w:szCs w:val="28"/>
        </w:rPr>
      </w:pPr>
      <w:r w:rsidRPr="00C33BBE">
        <w:rPr>
          <w:rFonts w:ascii="Times New Roman" w:hAnsi="Times New Roman" w:cs="Times New Roman"/>
          <w:b/>
          <w:bCs/>
          <w:sz w:val="28"/>
          <w:szCs w:val="28"/>
        </w:rPr>
        <w:t>Список функционала:</w:t>
      </w:r>
    </w:p>
    <w:p w14:paraId="69F0FDDD" w14:textId="199CDC8E" w:rsidR="00AC23F1" w:rsidRDefault="006D4699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гистрация на сайте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8C39D4" w14:textId="0F7D8B27" w:rsidR="000F2CF3" w:rsidRDefault="00AC23F1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6D4699">
        <w:rPr>
          <w:rFonts w:ascii="Times New Roman" w:hAnsi="Times New Roman" w:cs="Times New Roman"/>
          <w:sz w:val="24"/>
          <w:szCs w:val="24"/>
        </w:rPr>
        <w:t>ход на сайт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584995C" w14:textId="68C54E75" w:rsidR="006D4699" w:rsidRDefault="006D4699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кладка каталог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2BF0598" w14:textId="745FD004" w:rsidR="004333CE" w:rsidRDefault="004333CE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кладка определенной категории товара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546483F" w14:textId="27BBE2ED" w:rsidR="004333CE" w:rsidRDefault="004333CE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кладка определенной категории товара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44E8349" w14:textId="06D15523" w:rsidR="004333CE" w:rsidRDefault="004333CE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кладка определенной категории товара</w:t>
      </w:r>
    </w:p>
    <w:p w14:paraId="4D4E120C" w14:textId="2F8A6863" w:rsidR="004333CE" w:rsidRDefault="004333CE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добавлять товар в избранное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03ACE48" w14:textId="71B63EB3" w:rsidR="006D4699" w:rsidRDefault="006D4699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онусная программа</w:t>
      </w:r>
    </w:p>
    <w:p w14:paraId="77903D34" w14:textId="6BD36E36" w:rsidR="006D4699" w:rsidRDefault="006D4699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ставка </w:t>
      </w:r>
      <w:r w:rsidR="00AC23F1">
        <w:rPr>
          <w:rFonts w:ascii="Times New Roman" w:hAnsi="Times New Roman" w:cs="Times New Roman"/>
          <w:sz w:val="24"/>
          <w:szCs w:val="24"/>
        </w:rPr>
        <w:t>с возможностью указать город и точный адрес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22DBE92" w14:textId="04EDA0B5" w:rsidR="006D4699" w:rsidRDefault="006D4699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заказать сертификат</w:t>
      </w:r>
    </w:p>
    <w:p w14:paraId="2B3AE9A4" w14:textId="2937FC10" w:rsidR="006D4699" w:rsidRDefault="006D4699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нтакты для связи с представителями магазина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64F8D68" w14:textId="63CDC1C2" w:rsidR="006D4699" w:rsidRDefault="006D4699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оформить возврат товара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50D07B7" w14:textId="678F2869" w:rsidR="006D4699" w:rsidRDefault="00662E72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Узнать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как правильно ухаживать за приобретенными в нашем магазине вещами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E32B8A0" w14:textId="7DD41035" w:rsidR="00662E72" w:rsidRDefault="00662E72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озможность прочитать политику конфиденциальности </w:t>
      </w:r>
    </w:p>
    <w:p w14:paraId="4B7EB192" w14:textId="7A0E246D" w:rsidR="00662E72" w:rsidRDefault="00662E72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нструкция к </w:t>
      </w:r>
      <w:proofErr w:type="gramStart"/>
      <w:r>
        <w:rPr>
          <w:rFonts w:ascii="Times New Roman" w:hAnsi="Times New Roman" w:cs="Times New Roman"/>
          <w:sz w:val="24"/>
          <w:szCs w:val="24"/>
        </w:rPr>
        <w:t>тому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как подобрать размер конкретно для себя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948BE8E" w14:textId="0B98531A" w:rsidR="00662E72" w:rsidRDefault="00662E72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посмотреть на конкретные товары, на которые на данный момент действует скидка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C972A0" w14:textId="6DB8B654" w:rsidR="00662E72" w:rsidRDefault="00662E72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посмотреть краткий видео ролик на главной странице о нашем магазине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97BA9A2" w14:textId="0B738752" w:rsidR="00662E72" w:rsidRDefault="00662E72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озможность ввести свой </w:t>
      </w:r>
      <w:r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662E72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mail</w:t>
      </w:r>
      <w:r w:rsidRPr="00662E7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а главной странице для получения самых актуальных скидок в нашем магазине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1D788CF" w14:textId="6237A2F5" w:rsidR="00662E72" w:rsidRDefault="00662E72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рзина с выбранным товаром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B714C03" w14:textId="6A1B00FF" w:rsidR="00662E72" w:rsidRDefault="00662E72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кно оплаты товара, открывающее</w:t>
      </w:r>
      <w:r w:rsidR="00AC3F57">
        <w:rPr>
          <w:rFonts w:ascii="Times New Roman" w:hAnsi="Times New Roman" w:cs="Times New Roman"/>
          <w:sz w:val="24"/>
          <w:szCs w:val="24"/>
        </w:rPr>
        <w:t>ся</w:t>
      </w:r>
      <w:r>
        <w:rPr>
          <w:rFonts w:ascii="Times New Roman" w:hAnsi="Times New Roman" w:cs="Times New Roman"/>
          <w:sz w:val="24"/>
          <w:szCs w:val="24"/>
        </w:rPr>
        <w:t xml:space="preserve"> по кнопке купить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321C0A8" w14:textId="290216EC" w:rsidR="00662E72" w:rsidRDefault="00662E72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двигающийся элемент со всеми категориями товаров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EF355E2" w14:textId="50361EDF" w:rsidR="00AC23F1" w:rsidRDefault="00AC23F1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просматривать на главной самые новые товары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666225" w14:textId="474B2143" w:rsidR="00AC23F1" w:rsidRDefault="00AC23F1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лайдер с самыми актуальными новостями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C10407F" w14:textId="2847CF6C" w:rsidR="00AC23F1" w:rsidRDefault="00AC23F1" w:rsidP="00665D29">
      <w:pPr>
        <w:pStyle w:val="a4"/>
        <w:numPr>
          <w:ilvl w:val="0"/>
          <w:numId w:val="1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кно поиска товара</w:t>
      </w:r>
      <w:r w:rsidR="00AC3F5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9F6D418" w14:textId="77777777" w:rsidR="004333CE" w:rsidRDefault="004333CE" w:rsidP="00665D29">
      <w:pPr>
        <w:ind w:left="1134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220439A6" w14:textId="17246123" w:rsidR="004C16B1" w:rsidRPr="00C33BBE" w:rsidRDefault="00AC23F1" w:rsidP="004C16B1">
      <w:pPr>
        <w:ind w:left="1134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C33BBE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анжированный список</w:t>
      </w:r>
      <w:r w:rsidRPr="00C33BBE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677D3182" w14:textId="69AF284C" w:rsidR="004333CE" w:rsidRDefault="004333CE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двигающийся элемент со всеми категориями товаров</w:t>
      </w:r>
    </w:p>
    <w:p w14:paraId="7FA9C85E" w14:textId="47C82B42" w:rsidR="004C16B1" w:rsidRDefault="004C16B1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вернуться на главную, кликнув на логотип</w:t>
      </w:r>
    </w:p>
    <w:p w14:paraId="59199439" w14:textId="30CCF993" w:rsid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просматривать на главной самые новые товары</w:t>
      </w:r>
    </w:p>
    <w:p w14:paraId="0D5FD78E" w14:textId="1A69D6C2" w:rsidR="00AC3F57" w:rsidRPr="00AC3F57" w:rsidRDefault="004C16B1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AC3F57">
        <w:rPr>
          <w:rFonts w:ascii="Times New Roman" w:hAnsi="Times New Roman" w:cs="Times New Roman"/>
          <w:sz w:val="24"/>
          <w:szCs w:val="24"/>
        </w:rPr>
        <w:t>амы</w:t>
      </w:r>
      <w:r>
        <w:rPr>
          <w:rFonts w:ascii="Times New Roman" w:hAnsi="Times New Roman" w:cs="Times New Roman"/>
          <w:sz w:val="24"/>
          <w:szCs w:val="24"/>
        </w:rPr>
        <w:t>е</w:t>
      </w:r>
      <w:r w:rsidR="00AC3F57">
        <w:rPr>
          <w:rFonts w:ascii="Times New Roman" w:hAnsi="Times New Roman" w:cs="Times New Roman"/>
          <w:sz w:val="24"/>
          <w:szCs w:val="24"/>
        </w:rPr>
        <w:t xml:space="preserve"> актуальны</w:t>
      </w:r>
      <w:r>
        <w:rPr>
          <w:rFonts w:ascii="Times New Roman" w:hAnsi="Times New Roman" w:cs="Times New Roman"/>
          <w:sz w:val="24"/>
          <w:szCs w:val="24"/>
        </w:rPr>
        <w:t>е</w:t>
      </w:r>
      <w:r w:rsidR="00AC3F57">
        <w:rPr>
          <w:rFonts w:ascii="Times New Roman" w:hAnsi="Times New Roman" w:cs="Times New Roman"/>
          <w:sz w:val="24"/>
          <w:szCs w:val="24"/>
        </w:rPr>
        <w:t xml:space="preserve"> новост</w:t>
      </w:r>
      <w:r>
        <w:rPr>
          <w:rFonts w:ascii="Times New Roman" w:hAnsi="Times New Roman" w:cs="Times New Roman"/>
          <w:sz w:val="24"/>
          <w:szCs w:val="24"/>
        </w:rPr>
        <w:t>и</w:t>
      </w:r>
      <w:r w:rsidR="001876E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28F453C" w14:textId="30DD2460" w:rsid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посмотреть на конкретные товары, на которые на данный момент действует скидка</w:t>
      </w:r>
    </w:p>
    <w:p w14:paraId="66706014" w14:textId="7BE48F4B" w:rsidR="00AC3F57" w:rsidRP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кладка каталог</w:t>
      </w:r>
    </w:p>
    <w:p w14:paraId="4EBC2185" w14:textId="2AAEA104" w:rsidR="004333CE" w:rsidRPr="004333CE" w:rsidRDefault="004333CE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кладка</w:t>
      </w:r>
      <w:r w:rsidRPr="00662E7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пределенной категории товара</w:t>
      </w:r>
    </w:p>
    <w:p w14:paraId="4717251C" w14:textId="432DCA88" w:rsidR="004333CE" w:rsidRDefault="004333CE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добавлять товар в избранное</w:t>
      </w:r>
      <w:r w:rsidR="004C16B1">
        <w:rPr>
          <w:rFonts w:ascii="Times New Roman" w:hAnsi="Times New Roman" w:cs="Times New Roman"/>
          <w:sz w:val="24"/>
          <w:szCs w:val="24"/>
        </w:rPr>
        <w:t>, находящееся на вкладке главная</w:t>
      </w:r>
    </w:p>
    <w:p w14:paraId="386C7EB2" w14:textId="4827FFF5" w:rsidR="00AC3F57" w:rsidRP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кно поиска товара</w:t>
      </w:r>
    </w:p>
    <w:p w14:paraId="7230632F" w14:textId="57E16293" w:rsid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кно оплаты товара, открывающееся по кнопке купить</w:t>
      </w:r>
    </w:p>
    <w:p w14:paraId="7C8F917E" w14:textId="0728A913" w:rsid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гистрация на сайте</w:t>
      </w:r>
    </w:p>
    <w:p w14:paraId="3DEAF3C7" w14:textId="67B0E9E0" w:rsidR="004C16B1" w:rsidRPr="00AC3F57" w:rsidRDefault="004C16B1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чный кабинет на вкладке</w:t>
      </w:r>
    </w:p>
    <w:p w14:paraId="1DAD8361" w14:textId="1A77F618" w:rsid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рзина с выбранным товаром</w:t>
      </w:r>
      <w:r w:rsidR="004C16B1">
        <w:rPr>
          <w:rFonts w:ascii="Times New Roman" w:hAnsi="Times New Roman" w:cs="Times New Roman"/>
          <w:sz w:val="24"/>
          <w:szCs w:val="24"/>
        </w:rPr>
        <w:t xml:space="preserve"> на вкладке главная</w:t>
      </w:r>
    </w:p>
    <w:p w14:paraId="2ADECD4F" w14:textId="77777777" w:rsid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ставка с возможностью указать город и точный адрес</w:t>
      </w:r>
    </w:p>
    <w:p w14:paraId="188E065A" w14:textId="139F7B4E" w:rsid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 на сайт</w:t>
      </w:r>
    </w:p>
    <w:p w14:paraId="684A1249" w14:textId="0136C35D" w:rsidR="00AC3F57" w:rsidRP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оформить возврат товара</w:t>
      </w:r>
    </w:p>
    <w:p w14:paraId="3694D48B" w14:textId="1D765E70" w:rsid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струкция к тому</w:t>
      </w:r>
      <w:r w:rsidR="004C16B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как подобрать размер конкретно для себя</w:t>
      </w:r>
    </w:p>
    <w:p w14:paraId="12755306" w14:textId="77777777" w:rsid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нтакты для связи с представителями магазина</w:t>
      </w:r>
    </w:p>
    <w:p w14:paraId="131F7D46" w14:textId="38F155D3" w:rsidR="00AC3F57" w:rsidRP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знать</w:t>
      </w:r>
      <w:r w:rsidR="004C16B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как правильно ухаживать за приобретенными в нашем магазине вещами</w:t>
      </w:r>
    </w:p>
    <w:p w14:paraId="02986347" w14:textId="0F3E367E" w:rsid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посмотреть краткий видео ролик на главной странице о нашем магазине</w:t>
      </w:r>
    </w:p>
    <w:p w14:paraId="60BD398B" w14:textId="57ADE9DF" w:rsid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онусная программа</w:t>
      </w:r>
    </w:p>
    <w:p w14:paraId="45F1FB3C" w14:textId="1B013D64" w:rsidR="00873D6F" w:rsidRPr="00873D6F" w:rsidRDefault="00873D6F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заказать сертификат</w:t>
      </w:r>
    </w:p>
    <w:p w14:paraId="2B255431" w14:textId="4EBFAB7B" w:rsidR="00AC3F57" w:rsidRDefault="00AC3F57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озможность ввести свой </w:t>
      </w:r>
      <w:r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662E72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mail</w:t>
      </w:r>
      <w:r w:rsidRPr="00662E7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а главной странице для получения самых актуальных скидок в нашем магазине</w:t>
      </w:r>
    </w:p>
    <w:p w14:paraId="2A2272FD" w14:textId="6DB0F69A" w:rsidR="004C16B1" w:rsidRDefault="004C16B1" w:rsidP="00665D29">
      <w:pPr>
        <w:pStyle w:val="a4"/>
        <w:numPr>
          <w:ilvl w:val="0"/>
          <w:numId w:val="4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прочитать политику конфиденциальности</w:t>
      </w:r>
    </w:p>
    <w:p w14:paraId="705F3B84" w14:textId="2EB9BB58" w:rsidR="006A355A" w:rsidRPr="00C33BBE" w:rsidRDefault="006A355A" w:rsidP="00665D29">
      <w:pPr>
        <w:ind w:left="113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33BBE">
        <w:rPr>
          <w:rFonts w:ascii="Times New Roman" w:hAnsi="Times New Roman" w:cs="Times New Roman"/>
          <w:b/>
          <w:bCs/>
          <w:sz w:val="28"/>
          <w:szCs w:val="28"/>
        </w:rPr>
        <w:t xml:space="preserve">Сценарий </w:t>
      </w:r>
      <w:r w:rsidR="00873D6F" w:rsidRPr="00C33BBE">
        <w:rPr>
          <w:rFonts w:ascii="Times New Roman" w:hAnsi="Times New Roman" w:cs="Times New Roman"/>
          <w:b/>
          <w:bCs/>
          <w:sz w:val="28"/>
          <w:szCs w:val="28"/>
        </w:rPr>
        <w:t>Вкладки «Главная»</w:t>
      </w:r>
    </w:p>
    <w:p w14:paraId="3F4AD378" w14:textId="093B1065" w:rsidR="00982F66" w:rsidRDefault="00933AB5" w:rsidP="00665D29">
      <w:pPr>
        <w:ind w:left="113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льзователь открывает сайт, перед ним стоит цель купить себе </w:t>
      </w:r>
      <w:r w:rsidR="00345F42">
        <w:rPr>
          <w:rFonts w:ascii="Times New Roman" w:hAnsi="Times New Roman" w:cs="Times New Roman"/>
          <w:sz w:val="24"/>
          <w:szCs w:val="24"/>
        </w:rPr>
        <w:t>какую-то</w:t>
      </w:r>
      <w:r>
        <w:rPr>
          <w:rFonts w:ascii="Times New Roman" w:hAnsi="Times New Roman" w:cs="Times New Roman"/>
          <w:sz w:val="24"/>
          <w:szCs w:val="24"/>
        </w:rPr>
        <w:t xml:space="preserve"> вещь исходя из </w:t>
      </w:r>
      <w:r w:rsidR="00345F42">
        <w:rPr>
          <w:rFonts w:ascii="Times New Roman" w:hAnsi="Times New Roman" w:cs="Times New Roman"/>
          <w:sz w:val="24"/>
          <w:szCs w:val="24"/>
        </w:rPr>
        <w:t>каких-то</w:t>
      </w:r>
      <w:r>
        <w:rPr>
          <w:rFonts w:ascii="Times New Roman" w:hAnsi="Times New Roman" w:cs="Times New Roman"/>
          <w:sz w:val="24"/>
          <w:szCs w:val="24"/>
        </w:rPr>
        <w:t xml:space="preserve"> определенных нюансов, индивидуальных для каждого пользователя. Значит, при условии невозможности угодить каждому, на вкладк</w:t>
      </w:r>
      <w:r w:rsidR="00873D6F">
        <w:rPr>
          <w:rFonts w:ascii="Times New Roman" w:hAnsi="Times New Roman" w:cs="Times New Roman"/>
          <w:sz w:val="24"/>
          <w:szCs w:val="24"/>
        </w:rPr>
        <w:t>у</w:t>
      </w:r>
      <w:r>
        <w:rPr>
          <w:rFonts w:ascii="Times New Roman" w:hAnsi="Times New Roman" w:cs="Times New Roman"/>
          <w:sz w:val="24"/>
          <w:szCs w:val="24"/>
        </w:rPr>
        <w:t xml:space="preserve"> «Главная» нужно создать </w:t>
      </w:r>
      <w:r w:rsidR="00665D29">
        <w:rPr>
          <w:rFonts w:ascii="Times New Roman" w:hAnsi="Times New Roman" w:cs="Times New Roman"/>
          <w:sz w:val="24"/>
          <w:szCs w:val="24"/>
        </w:rPr>
        <w:t xml:space="preserve">максимально объёмное </w:t>
      </w:r>
      <w:r>
        <w:rPr>
          <w:rFonts w:ascii="Times New Roman" w:hAnsi="Times New Roman" w:cs="Times New Roman"/>
          <w:sz w:val="24"/>
          <w:szCs w:val="24"/>
        </w:rPr>
        <w:t>и сочное оформление</w:t>
      </w:r>
      <w:r w:rsidR="00873D6F">
        <w:rPr>
          <w:rFonts w:ascii="Times New Roman" w:hAnsi="Times New Roman" w:cs="Times New Roman"/>
          <w:sz w:val="24"/>
          <w:szCs w:val="24"/>
        </w:rPr>
        <w:t>, то есть:</w:t>
      </w:r>
    </w:p>
    <w:p w14:paraId="673E8B6E" w14:textId="20755BE3" w:rsidR="00982F66" w:rsidRDefault="00982F66" w:rsidP="00665D29">
      <w:pPr>
        <w:pStyle w:val="a4"/>
        <w:numPr>
          <w:ilvl w:val="0"/>
          <w:numId w:val="5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зместить слайдер с информацией об акциях и скидках в нашем магазине</w:t>
      </w:r>
      <w:r w:rsidR="00500D88">
        <w:rPr>
          <w:rFonts w:ascii="Times New Roman" w:hAnsi="Times New Roman" w:cs="Times New Roman"/>
          <w:sz w:val="24"/>
          <w:szCs w:val="24"/>
        </w:rPr>
        <w:t>.</w:t>
      </w:r>
    </w:p>
    <w:p w14:paraId="0AB271DD" w14:textId="0AE57991" w:rsidR="009854ED" w:rsidRDefault="009854ED" w:rsidP="00665D29">
      <w:pPr>
        <w:pStyle w:val="a4"/>
        <w:numPr>
          <w:ilvl w:val="0"/>
          <w:numId w:val="5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иже расположу три картинки с ссылками на категории товаров для мужчин, женщин и детей.</w:t>
      </w:r>
    </w:p>
    <w:p w14:paraId="7EAABF83" w14:textId="6C763B0A" w:rsidR="009854ED" w:rsidRDefault="009854ED" w:rsidP="00665D29">
      <w:pPr>
        <w:pStyle w:val="a4"/>
        <w:numPr>
          <w:ilvl w:val="0"/>
          <w:numId w:val="5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лее будет идти список самый популярных брендов одежды</w:t>
      </w:r>
      <w:r w:rsidR="00500D88">
        <w:rPr>
          <w:rFonts w:ascii="Times New Roman" w:hAnsi="Times New Roman" w:cs="Times New Roman"/>
          <w:sz w:val="24"/>
          <w:szCs w:val="24"/>
        </w:rPr>
        <w:t>.</w:t>
      </w:r>
    </w:p>
    <w:p w14:paraId="4C77D39D" w14:textId="72882812" w:rsidR="009854ED" w:rsidRDefault="009854ED" w:rsidP="00665D29">
      <w:pPr>
        <w:pStyle w:val="a4"/>
        <w:numPr>
          <w:ilvl w:val="0"/>
          <w:numId w:val="5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том будут идти новинки текущего сезона текущего года</w:t>
      </w:r>
      <w:r w:rsidR="00500D88">
        <w:rPr>
          <w:rFonts w:ascii="Times New Roman" w:hAnsi="Times New Roman" w:cs="Times New Roman"/>
          <w:sz w:val="24"/>
          <w:szCs w:val="24"/>
        </w:rPr>
        <w:t>.</w:t>
      </w:r>
    </w:p>
    <w:p w14:paraId="4EC29A6C" w14:textId="5152CD62" w:rsidR="009854ED" w:rsidRDefault="009854ED" w:rsidP="00665D29">
      <w:pPr>
        <w:pStyle w:val="a4"/>
        <w:numPr>
          <w:ilvl w:val="0"/>
          <w:numId w:val="5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том представлю готовые подборки образов текущего сезона для мужчин, женщин и детей, кот</w:t>
      </w:r>
      <w:r w:rsidR="00500D88">
        <w:rPr>
          <w:rFonts w:ascii="Times New Roman" w:hAnsi="Times New Roman" w:cs="Times New Roman"/>
          <w:sz w:val="24"/>
          <w:szCs w:val="24"/>
        </w:rPr>
        <w:t>оры</w:t>
      </w:r>
      <w:r>
        <w:rPr>
          <w:rFonts w:ascii="Times New Roman" w:hAnsi="Times New Roman" w:cs="Times New Roman"/>
          <w:sz w:val="24"/>
          <w:szCs w:val="24"/>
        </w:rPr>
        <w:t xml:space="preserve">е будут чередоваться </w:t>
      </w:r>
      <w:r w:rsidR="00500D88">
        <w:rPr>
          <w:rFonts w:ascii="Times New Roman" w:hAnsi="Times New Roman" w:cs="Times New Roman"/>
          <w:sz w:val="24"/>
          <w:szCs w:val="24"/>
        </w:rPr>
        <w:t>со списком товаров по акции для данных категорий.</w:t>
      </w:r>
    </w:p>
    <w:p w14:paraId="709E1219" w14:textId="26A1DCAA" w:rsidR="00500D88" w:rsidRDefault="00500D88" w:rsidP="00665D29">
      <w:pPr>
        <w:pStyle w:val="a4"/>
        <w:numPr>
          <w:ilvl w:val="0"/>
          <w:numId w:val="5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иже повторю три картинки из начала сайта с ссылками на категории товаров для мужчин, женщин и детей.</w:t>
      </w:r>
    </w:p>
    <w:p w14:paraId="2A9B3628" w14:textId="6FB0916A" w:rsidR="00500D88" w:rsidRDefault="00500D88" w:rsidP="00665D29">
      <w:pPr>
        <w:pStyle w:val="a4"/>
        <w:numPr>
          <w:ilvl w:val="0"/>
          <w:numId w:val="5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лее будет текст с кнопкой «Найти наш магазин в вашем городе».</w:t>
      </w:r>
    </w:p>
    <w:p w14:paraId="71FC5318" w14:textId="03BC73BB" w:rsidR="00500D88" w:rsidRPr="009854ED" w:rsidRDefault="00500D88" w:rsidP="00665D29">
      <w:pPr>
        <w:pStyle w:val="a4"/>
        <w:numPr>
          <w:ilvl w:val="0"/>
          <w:numId w:val="5"/>
        </w:numPr>
        <w:ind w:left="113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иже будут расписаны плюсы нашего магазина и сайта (программа лояльности, удобная оплата, быстрая доставка по всей России, легкий возврат и </w:t>
      </w:r>
      <w:proofErr w:type="spellStart"/>
      <w:r>
        <w:rPr>
          <w:rFonts w:ascii="Times New Roman" w:hAnsi="Times New Roman" w:cs="Times New Roman"/>
          <w:sz w:val="24"/>
          <w:szCs w:val="24"/>
        </w:rPr>
        <w:t>тд</w:t>
      </w:r>
      <w:proofErr w:type="spellEnd"/>
      <w:r>
        <w:rPr>
          <w:rFonts w:ascii="Times New Roman" w:hAnsi="Times New Roman" w:cs="Times New Roman"/>
          <w:sz w:val="24"/>
          <w:szCs w:val="24"/>
        </w:rPr>
        <w:t>).</w:t>
      </w:r>
    </w:p>
    <w:p w14:paraId="4C1468A8" w14:textId="45C82531" w:rsidR="006A355A" w:rsidRDefault="00873D6F" w:rsidP="00665D29">
      <w:pPr>
        <w:ind w:left="113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Соответственно</w:t>
      </w:r>
      <w:r w:rsidR="001B71D2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весь этот функционал я должен положить на макет вкладки «Главная</w:t>
      </w:r>
      <w:r w:rsidR="00982F66">
        <w:rPr>
          <w:rFonts w:ascii="Times New Roman" w:hAnsi="Times New Roman" w:cs="Times New Roman"/>
          <w:sz w:val="24"/>
          <w:szCs w:val="24"/>
        </w:rPr>
        <w:t>»</w:t>
      </w:r>
      <w:r w:rsidR="00933AB5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B9CC613" w14:textId="35948FBF" w:rsidR="00500D88" w:rsidRPr="00C33BBE" w:rsidRDefault="00500D88" w:rsidP="00500D88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33BBE">
        <w:rPr>
          <w:rFonts w:ascii="Times New Roman" w:hAnsi="Times New Roman" w:cs="Times New Roman"/>
          <w:b/>
          <w:bCs/>
          <w:sz w:val="28"/>
          <w:szCs w:val="28"/>
        </w:rPr>
        <w:t>Карта навигации</w:t>
      </w:r>
    </w:p>
    <w:p w14:paraId="759C4126" w14:textId="77777777" w:rsidR="00AC23F1" w:rsidRPr="00933AB5" w:rsidRDefault="00AC23F1" w:rsidP="00AC23F1">
      <w:pPr>
        <w:rPr>
          <w:rFonts w:ascii="Times New Roman" w:hAnsi="Times New Roman" w:cs="Times New Roman"/>
          <w:sz w:val="24"/>
          <w:szCs w:val="24"/>
        </w:rPr>
      </w:pPr>
    </w:p>
    <w:p w14:paraId="4740B301" w14:textId="003BEFE6" w:rsidR="00662E72" w:rsidRDefault="000939A7" w:rsidP="00CA6B95">
      <w:pPr>
        <w:ind w:left="360"/>
        <w:jc w:val="both"/>
      </w:pPr>
      <w:r>
        <w:object w:dxaOrig="21330" w:dyaOrig="7365" w14:anchorId="78C656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525pt;height:181.5pt" o:ole="">
            <v:imagedata r:id="rId6" o:title=""/>
          </v:shape>
          <o:OLEObject Type="Embed" ProgID="Visio.Drawing.15" ShapeID="_x0000_i1045" DrawAspect="Content" ObjectID="_1780936672" r:id="rId7"/>
        </w:object>
      </w:r>
    </w:p>
    <w:p w14:paraId="7E5555F4" w14:textId="094DD225" w:rsidR="00C33BBE" w:rsidRDefault="00C33BBE" w:rsidP="00CA6B95">
      <w:pPr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09837B82" w14:textId="704A8509" w:rsidR="00CA6B95" w:rsidRPr="00F52A8B" w:rsidRDefault="00C33BBE" w:rsidP="005630FB">
      <w:pPr>
        <w:ind w:left="360" w:firstLine="34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33BBE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ы графического интерфейса пользователя</w:t>
      </w:r>
      <w:r w:rsidRPr="00F52A8B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60FA128D" w14:textId="6AD8F128" w:rsidR="005630FB" w:rsidRDefault="0093149E" w:rsidP="005630FB">
      <w:pPr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6186" w:dyaOrig="11265" w14:anchorId="55DBA788">
          <v:shape id="_x0000_i1044" type="#_x0000_t75" style="width:524.25pt;height:365.25pt" o:ole="">
            <v:imagedata r:id="rId8" o:title=""/>
            <w10:bordertop type="thickThinSmall" width="18"/>
            <w10:borderleft type="thickThinSmall" width="18"/>
            <w10:borderbottom type="thinThickSmall" width="18"/>
            <w10:borderright type="thinThickSmall" width="18"/>
          </v:shape>
          <o:OLEObject Type="Embed" ProgID="Visio.Drawing.15" ShapeID="_x0000_i1044" DrawAspect="Content" ObjectID="_1780936673" r:id="rId9"/>
        </w:object>
      </w:r>
      <w:r w:rsidR="006D26BC">
        <w:rPr>
          <w:rFonts w:ascii="Times New Roman" w:hAnsi="Times New Roman" w:cs="Times New Roman"/>
          <w:sz w:val="24"/>
          <w:szCs w:val="24"/>
        </w:rPr>
        <w:t xml:space="preserve"> </w:t>
      </w:r>
      <w:r w:rsidR="005630FB" w:rsidRPr="002E0CC3">
        <w:rPr>
          <w:rFonts w:ascii="Times New Roman" w:hAnsi="Times New Roman" w:cs="Times New Roman"/>
          <w:i/>
          <w:iCs/>
          <w:sz w:val="24"/>
          <w:szCs w:val="24"/>
        </w:rPr>
        <w:t>Макет 1 – Начальная страница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48"/>
        <w:gridCol w:w="2041"/>
        <w:gridCol w:w="2235"/>
        <w:gridCol w:w="2284"/>
        <w:gridCol w:w="2170"/>
      </w:tblGrid>
      <w:tr w:rsidR="004F266F" w:rsidRPr="005630FB" w14:paraId="11F6AD55" w14:textId="77777777" w:rsidTr="0081787C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C40BBA8" w14:textId="3F4D17C0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A6BE0AA" w14:textId="0B95090E" w:rsidR="005630FB" w:rsidRPr="005630FB" w:rsidRDefault="005630FB" w:rsidP="0081787C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796C249" w14:textId="463924D2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DA82CE8" w14:textId="194665C2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7CF9793" w14:textId="0ED98FD6" w:rsidR="005630FB" w:rsidRPr="005630FB" w:rsidRDefault="005630FB" w:rsidP="0081787C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</w:t>
            </w:r>
          </w:p>
        </w:tc>
      </w:tr>
      <w:tr w:rsidR="004F266F" w:rsidRPr="005630FB" w14:paraId="2B1554CC" w14:textId="77777777" w:rsidTr="0081787C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F6461EE" w14:textId="4B6FC302" w:rsidR="005630FB" w:rsidRPr="005630FB" w:rsidRDefault="005630FB" w:rsidP="0081787C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о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90DCF51" w14:textId="1998FB65" w:rsidR="005630FB" w:rsidRPr="005630FB" w:rsidRDefault="005630FB" w:rsidP="0081787C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1D70075" w14:textId="1CF1191A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603984E2" w14:textId="685CB1E4" w:rsidR="005630FB" w:rsidRPr="005630FB" w:rsidRDefault="005630FB" w:rsidP="0081787C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9ABC006" w14:textId="4721618D" w:rsidR="005630FB" w:rsidRPr="005630FB" w:rsidRDefault="005630FB" w:rsidP="0081787C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CF26B90" w14:textId="66A84360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сайт</w:t>
            </w:r>
          </w:p>
        </w:tc>
      </w:tr>
      <w:tr w:rsidR="004F266F" w:rsidRPr="005630FB" w14:paraId="2B8AD375" w14:textId="77777777" w:rsidTr="0081787C">
        <w:trPr>
          <w:trHeight w:val="6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C62D5B9" w14:textId="791F61BC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аталог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6ADFC37" w14:textId="20ACCA3F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</w:t>
            </w:r>
            <w:r w:rsidR="004F266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ы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лывающий  список</w:t>
            </w:r>
            <w:proofErr w:type="gramEnd"/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B193EE" w14:textId="77777777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851C60" w14:textId="77777777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B9E8617" w14:textId="18C83AE5" w:rsidR="005630FB" w:rsidRPr="005630FB" w:rsidRDefault="005630FB" w:rsidP="0081787C">
            <w:pPr>
              <w:spacing w:after="0" w:line="240" w:lineRule="auto"/>
              <w:ind w:right="5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плывает список категорий одежды</w:t>
            </w:r>
          </w:p>
        </w:tc>
      </w:tr>
      <w:tr w:rsidR="004F266F" w:rsidRPr="005630FB" w14:paraId="1AC00747" w14:textId="77777777" w:rsidTr="0081787C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7DF04B3" w14:textId="67072F3E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Женщина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1C40EA9" w14:textId="75CA40DB" w:rsidR="005630FB" w:rsidRPr="005630FB" w:rsidRDefault="005630FB" w:rsidP="0081787C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7335C0" w14:textId="77777777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E1BDBF" w14:textId="77777777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6392EAA" w14:textId="242CADCB" w:rsidR="005630FB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</w:t>
            </w:r>
          </w:p>
        </w:tc>
      </w:tr>
      <w:tr w:rsidR="002E0CC3" w:rsidRPr="005630FB" w14:paraId="25B47DA7" w14:textId="77777777" w:rsidTr="0081787C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AF8C5B5" w14:textId="65079BCC" w:rsid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ужчина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4C59D7A" w14:textId="602D9BF4" w:rsidR="005630FB" w:rsidRDefault="005630FB" w:rsidP="0081787C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371A4C" w14:textId="77777777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F8D2AB" w14:textId="77777777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CB6A3BE" w14:textId="7E8B1A55" w:rsidR="005630FB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</w:t>
            </w:r>
          </w:p>
        </w:tc>
      </w:tr>
      <w:tr w:rsidR="002E0CC3" w:rsidRPr="005630FB" w14:paraId="739BB9C4" w14:textId="77777777" w:rsidTr="0081787C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00FE200" w14:textId="01F441D7" w:rsid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ет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C5E0BAB" w14:textId="50C4D6ED" w:rsidR="005630FB" w:rsidRDefault="005630FB" w:rsidP="0081787C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F267BA" w14:textId="77777777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8224C9" w14:textId="77777777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FCA012C" w14:textId="38C16BB9" w:rsidR="005630FB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</w:t>
            </w:r>
          </w:p>
        </w:tc>
      </w:tr>
      <w:tr w:rsidR="004F266F" w:rsidRPr="005630FB" w14:paraId="515A0366" w14:textId="77777777" w:rsidTr="001342AB">
        <w:trPr>
          <w:trHeight w:val="655"/>
        </w:trPr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3E3E843" w14:textId="055B32EA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Найт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9523864" w14:textId="751DFC18" w:rsidR="005630FB" w:rsidRPr="005630FB" w:rsidRDefault="005630FB" w:rsidP="0081787C">
            <w:pPr>
              <w:spacing w:after="0" w:line="240" w:lineRule="auto"/>
              <w:ind w:right="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4A3D4E" w14:textId="77777777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1E9F2B" w14:textId="77777777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2CD198D" w14:textId="5FDC87A4" w:rsidR="005630FB" w:rsidRPr="005630FB" w:rsidRDefault="005630FB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нажатии на эту кнопку выплывает поисковое окно с возможностью установки фильтров для поиска</w:t>
            </w:r>
          </w:p>
        </w:tc>
      </w:tr>
      <w:tr w:rsidR="004F266F" w:rsidRPr="005630FB" w14:paraId="2248BFC8" w14:textId="77777777" w:rsidTr="001342AB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5413D58" w14:textId="46920310" w:rsidR="005630FB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чный каби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2DB11EA" w14:textId="2A762288" w:rsidR="005630FB" w:rsidRPr="005630FB" w:rsidRDefault="005630FB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94B19A6" w14:textId="40B3CD72" w:rsidR="005630FB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авторизированным пользовател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123AE66" w14:textId="7D7C8633" w:rsidR="005630FB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только авторизированным пользовател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0E668A2" w14:textId="11178C7B" w:rsidR="005630FB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4F266F" w:rsidRPr="005630FB" w14:paraId="370AFCE2" w14:textId="77777777" w:rsidTr="001342AB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BF22696" w14:textId="0F4ADF59" w:rsidR="005630FB" w:rsidRPr="005630FB" w:rsidRDefault="004F266F" w:rsidP="0081787C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гистрац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3BF200B" w14:textId="41085B64" w:rsidR="005630FB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063D3C89" w14:textId="530D09B5" w:rsidR="005630FB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не авторизированным пользователя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76481507" w14:textId="43324F47" w:rsidR="005630FB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не авторизированным пользовател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758DC5F" w14:textId="4F7512B0" w:rsidR="005630FB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4F266F" w:rsidRPr="005630FB" w14:paraId="55A697C3" w14:textId="77777777" w:rsidTr="001342AB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B9431CF" w14:textId="30E8D8FA" w:rsidR="004F266F" w:rsidRPr="005630FB" w:rsidRDefault="004F266F" w:rsidP="0081787C">
            <w:pPr>
              <w:spacing w:after="0" w:line="240" w:lineRule="auto"/>
              <w:ind w:right="6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збранн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F47A585" w14:textId="74942A14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189AADF8" w14:textId="595AD921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3AA5B88F" w14:textId="77777777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02A6063E" w14:textId="0D48B61C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64A2628" w14:textId="397F11F6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4F266F" w:rsidRPr="005630FB" w14:paraId="2805B322" w14:textId="77777777" w:rsidTr="0081787C">
        <w:trPr>
          <w:trHeight w:val="12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318EC67" w14:textId="22BDF3BA" w:rsidR="004F266F" w:rsidRPr="005630FB" w:rsidRDefault="004F266F" w:rsidP="0081787C">
            <w:pPr>
              <w:spacing w:after="0" w:line="240" w:lineRule="auto"/>
              <w:ind w:right="6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рз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E322015" w14:textId="5AE0D046" w:rsidR="004F266F" w:rsidRPr="005630FB" w:rsidRDefault="004F266F" w:rsidP="0081787C">
            <w:pPr>
              <w:spacing w:after="0" w:line="240" w:lineRule="auto"/>
              <w:ind w:right="7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0405986E" w14:textId="77777777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65B55C6C" w14:textId="77777777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8C1A5E3" w14:textId="7DA2F953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4F266F" w:rsidRPr="005630FB" w14:paraId="652BBCFD" w14:textId="77777777" w:rsidTr="0081787C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DB5E5A2" w14:textId="364209B9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лайд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637603A" w14:textId="7043D491" w:rsidR="004F266F" w:rsidRPr="005630FB" w:rsidRDefault="004F266F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55736BF5" w14:textId="77777777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48017C81" w14:textId="77777777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C124D48" w14:textId="753EC2C5" w:rsidR="004F266F" w:rsidRPr="005630FB" w:rsidRDefault="002E0CC3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4F266F" w:rsidRPr="005630FB" w14:paraId="1D8894EB" w14:textId="77777777" w:rsidTr="0081787C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9FE1D3C" w14:textId="46DFC5EA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Бренд одежд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4B47326" w14:textId="03C308C4" w:rsidR="004F266F" w:rsidRPr="005630FB" w:rsidRDefault="004F266F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19B21EF2" w14:textId="77777777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6159EED9" w14:textId="77777777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22CD8DE" w14:textId="6C33EACB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4F266F" w:rsidRPr="005630FB" w14:paraId="3872E3E8" w14:textId="77777777" w:rsidTr="0081787C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909E21B" w14:textId="40BBA54E" w:rsidR="004F266F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омер телефо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B3406B1" w14:textId="3829C1A1" w:rsidR="004F266F" w:rsidRDefault="004F266F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5F188D2" w14:textId="77777777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E1AB5EF" w14:textId="77777777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1C25CE8" w14:textId="1B4B44F5" w:rsidR="004F266F" w:rsidRPr="005630FB" w:rsidRDefault="002E0CC3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открывает номер телефона</w:t>
            </w:r>
          </w:p>
        </w:tc>
      </w:tr>
      <w:tr w:rsidR="004F266F" w:rsidRPr="005630FB" w14:paraId="51A690EA" w14:textId="77777777" w:rsidTr="0081787C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A0C667F" w14:textId="126A6AF5" w:rsidR="004F266F" w:rsidRDefault="002E0CC3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Электронная поч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8C5142A" w14:textId="17DEF45B" w:rsidR="004F266F" w:rsidRDefault="002E0CC3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BA37D07" w14:textId="77777777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A00536F" w14:textId="77777777" w:rsidR="004F266F" w:rsidRPr="005630FB" w:rsidRDefault="004F266F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98D6D4A" w14:textId="20B9D460" w:rsidR="004F266F" w:rsidRPr="005630FB" w:rsidRDefault="002E0CC3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открывает форму письма на указанную на сайте почту</w:t>
            </w:r>
          </w:p>
        </w:tc>
      </w:tr>
      <w:tr w:rsidR="002E0CC3" w:rsidRPr="005630FB" w14:paraId="5A95AC3F" w14:textId="77777777" w:rsidTr="0081787C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7CEEF5D" w14:textId="77CA42C1" w:rsidR="002E0CC3" w:rsidRDefault="002E0CC3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8C17E5A" w14:textId="2986B764" w:rsidR="002E0CC3" w:rsidRDefault="002E0CC3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192C0B" w14:textId="77777777" w:rsidR="002E0CC3" w:rsidRPr="005630FB" w:rsidRDefault="002E0CC3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BB8AAB" w14:textId="77777777" w:rsidR="002E0CC3" w:rsidRPr="005630FB" w:rsidRDefault="002E0CC3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7C3B8CE" w14:textId="1EC3524D" w:rsidR="002E0CC3" w:rsidRDefault="002E0CC3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</w:tbl>
    <w:p w14:paraId="377A9AD6" w14:textId="58300FF6" w:rsidR="005630FB" w:rsidRDefault="005630FB" w:rsidP="005630FB">
      <w:pPr>
        <w:ind w:left="360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2E0CC3">
        <w:rPr>
          <w:rFonts w:ascii="Times New Roman" w:hAnsi="Times New Roman" w:cs="Times New Roman"/>
          <w:i/>
          <w:iCs/>
          <w:sz w:val="24"/>
          <w:szCs w:val="24"/>
        </w:rPr>
        <w:tab/>
      </w:r>
      <w:r w:rsidR="002E0CC3" w:rsidRPr="002E0CC3">
        <w:rPr>
          <w:rFonts w:ascii="Times New Roman" w:hAnsi="Times New Roman" w:cs="Times New Roman"/>
          <w:i/>
          <w:iCs/>
          <w:sz w:val="24"/>
          <w:szCs w:val="24"/>
        </w:rPr>
        <w:t xml:space="preserve">Таблица 1 </w:t>
      </w:r>
    </w:p>
    <w:p w14:paraId="46E142A2" w14:textId="4AC61AC4" w:rsidR="00486A44" w:rsidRDefault="00486A44">
      <w:pPr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br w:type="page"/>
      </w:r>
    </w:p>
    <w:p w14:paraId="2CFDA9D8" w14:textId="05EB89CE" w:rsidR="00486A44" w:rsidRDefault="000939A7" w:rsidP="005630FB">
      <w:pPr>
        <w:ind w:left="360"/>
        <w:jc w:val="center"/>
      </w:pPr>
      <w:r>
        <w:object w:dxaOrig="16096" w:dyaOrig="10170" w14:anchorId="448DAC5A">
          <v:shape id="_x0000_i1048" type="#_x0000_t75" style="width:524.25pt;height:330.75pt" o:ole="">
            <v:imagedata r:id="rId10" o:title=""/>
            <w10:bordertop type="thickThinSmall" width="18"/>
            <w10:borderleft type="thickThinSmall" width="18"/>
            <w10:borderbottom type="thinThickSmall" width="18"/>
            <w10:borderright type="thinThickSmall" width="18"/>
          </v:shape>
          <o:OLEObject Type="Embed" ProgID="Visio.Drawing.15" ShapeID="_x0000_i1048" DrawAspect="Content" ObjectID="_1780936674" r:id="rId11"/>
        </w:object>
      </w:r>
    </w:p>
    <w:p w14:paraId="5EB9185D" w14:textId="2BC9D69A" w:rsidR="00486A44" w:rsidRDefault="00486A44" w:rsidP="005630FB">
      <w:pPr>
        <w:ind w:left="360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2E0CC3">
        <w:rPr>
          <w:rFonts w:ascii="Times New Roman" w:hAnsi="Times New Roman" w:cs="Times New Roman"/>
          <w:i/>
          <w:iCs/>
          <w:sz w:val="24"/>
          <w:szCs w:val="24"/>
        </w:rPr>
        <w:t>Макет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t xml:space="preserve">2 </w:t>
      </w:r>
      <w:r w:rsidRPr="002E0CC3">
        <w:rPr>
          <w:rFonts w:ascii="Times New Roman" w:hAnsi="Times New Roman" w:cs="Times New Roman"/>
          <w:i/>
          <w:iCs/>
          <w:sz w:val="24"/>
          <w:szCs w:val="24"/>
        </w:rPr>
        <w:t xml:space="preserve"> –</w:t>
      </w:r>
      <w:proofErr w:type="gramEnd"/>
      <w:r w:rsidRPr="002E0CC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E72449">
        <w:rPr>
          <w:rFonts w:ascii="Times New Roman" w:hAnsi="Times New Roman" w:cs="Times New Roman"/>
          <w:i/>
          <w:iCs/>
          <w:sz w:val="24"/>
          <w:szCs w:val="24"/>
        </w:rPr>
        <w:t>Корзина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05"/>
        <w:gridCol w:w="1128"/>
        <w:gridCol w:w="2648"/>
        <w:gridCol w:w="2853"/>
        <w:gridCol w:w="2044"/>
      </w:tblGrid>
      <w:tr w:rsidR="00E72449" w:rsidRPr="005630FB" w14:paraId="0B1B25F5" w14:textId="77777777" w:rsidTr="0081787C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F1749DD" w14:textId="7D0C713A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B798E36" w14:textId="6160C1CB" w:rsidR="00E72449" w:rsidRPr="005630FB" w:rsidRDefault="00E72449" w:rsidP="0081787C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15168D0" w14:textId="57F76F2C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B2EBA12" w14:textId="4A70D070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AA51B74" w14:textId="64F93047" w:rsidR="00E72449" w:rsidRPr="005630FB" w:rsidRDefault="00E72449" w:rsidP="0081787C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</w:t>
            </w:r>
          </w:p>
        </w:tc>
      </w:tr>
      <w:tr w:rsidR="00E72449" w:rsidRPr="005630FB" w14:paraId="5A16B550" w14:textId="77777777" w:rsidTr="0081787C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B8BE24D" w14:textId="46BDFA98" w:rsidR="00E72449" w:rsidRPr="005630FB" w:rsidRDefault="00E72449" w:rsidP="0081787C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о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0756397" w14:textId="01437B27" w:rsidR="00E72449" w:rsidRPr="005630FB" w:rsidRDefault="00E72449" w:rsidP="0081787C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27A5380" w14:textId="14D84A28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49E21F74" w14:textId="48A1A2D8" w:rsidR="00E72449" w:rsidRPr="005630FB" w:rsidRDefault="00E72449" w:rsidP="0081787C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2DD89B3" w14:textId="7BF1144A" w:rsidR="00E72449" w:rsidRPr="005630FB" w:rsidRDefault="00E72449" w:rsidP="0081787C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7F8425E" w14:textId="6AA45EE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сайт</w:t>
            </w:r>
          </w:p>
        </w:tc>
      </w:tr>
      <w:tr w:rsidR="00E72449" w:rsidRPr="005630FB" w14:paraId="53270942" w14:textId="77777777" w:rsidTr="0081787C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2D41388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Женщина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CFDFA63" w14:textId="77777777" w:rsidR="00E72449" w:rsidRPr="005630FB" w:rsidRDefault="00E72449" w:rsidP="0081787C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7B615C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52FC82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8ADEB41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</w:t>
            </w:r>
          </w:p>
        </w:tc>
      </w:tr>
      <w:tr w:rsidR="00E72449" w:rsidRPr="005630FB" w14:paraId="1A7BC058" w14:textId="77777777" w:rsidTr="0081787C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B9B115B" w14:textId="77777777" w:rsidR="00E72449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ужчина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6F58483" w14:textId="3ED9C638" w:rsidR="00E72449" w:rsidRDefault="00E72449" w:rsidP="0081787C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E94EC3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7F5906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886E7E9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</w:t>
            </w:r>
          </w:p>
        </w:tc>
      </w:tr>
      <w:tr w:rsidR="00E72449" w:rsidRPr="005630FB" w14:paraId="6924CE1B" w14:textId="77777777" w:rsidTr="0081787C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88EBCA0" w14:textId="77777777" w:rsidR="00E72449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ет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6E6F2A2" w14:textId="43962750" w:rsidR="00E72449" w:rsidRDefault="00E72449" w:rsidP="0081787C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F706A5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C6C0F5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AE548C1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</w:t>
            </w:r>
          </w:p>
        </w:tc>
      </w:tr>
      <w:tr w:rsidR="00E72449" w:rsidRPr="005630FB" w14:paraId="0A055229" w14:textId="77777777" w:rsidTr="001342AB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05FEA1A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чный каби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AA4CACE" w14:textId="726F0126" w:rsidR="00E72449" w:rsidRPr="005630FB" w:rsidRDefault="00E72449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F04EEC4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авторизированным пользовател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B48BC4E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только авторизированным пользовател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06CD3C8" w14:textId="278C0DE3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E72449" w:rsidRPr="005630FB" w14:paraId="02800490" w14:textId="77777777" w:rsidTr="001342AB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92DB2B5" w14:textId="77777777" w:rsidR="00E72449" w:rsidRPr="005630FB" w:rsidRDefault="00E72449" w:rsidP="0081787C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гистрац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92D8BFE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thickThinSmallGap" w:sz="12" w:space="0" w:color="auto"/>
              <w:right w:val="single" w:sz="4" w:space="0" w:color="000000"/>
            </w:tcBorders>
            <w:vAlign w:val="center"/>
            <w:hideMark/>
          </w:tcPr>
          <w:p w14:paraId="236058A1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не авторизированным пользователя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thickThinSmallGap" w:sz="12" w:space="0" w:color="auto"/>
              <w:right w:val="single" w:sz="4" w:space="0" w:color="000000"/>
            </w:tcBorders>
            <w:vAlign w:val="center"/>
            <w:hideMark/>
          </w:tcPr>
          <w:p w14:paraId="4234EBA9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не авторизированным пользовател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3417DB4" w14:textId="42FD735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E72449" w:rsidRPr="005630FB" w14:paraId="61794C2A" w14:textId="77777777" w:rsidTr="001342A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BA53CBE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Слайд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D1824C8" w14:textId="103E9B16" w:rsidR="00E72449" w:rsidRPr="005630FB" w:rsidRDefault="00E72449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пка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6E82A09D" w14:textId="4CD06399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5247EBBD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2C2B9ED5" w14:textId="7189BECB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0791DCF" w14:textId="4C696642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E72449" w:rsidRPr="005630FB" w14:paraId="02040FFD" w14:textId="77777777" w:rsidTr="001342AB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C3984D5" w14:textId="77777777" w:rsidR="00E72449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омер телефо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5A9B5ED" w14:textId="77777777" w:rsidR="00E72449" w:rsidRDefault="00E72449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7AB4FF17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0CAB05D4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80B3BDB" w14:textId="77777777" w:rsidR="00E72449" w:rsidRPr="005630FB" w:rsidRDefault="00E72449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открывает номер телефона</w:t>
            </w:r>
          </w:p>
        </w:tc>
      </w:tr>
    </w:tbl>
    <w:p w14:paraId="351256F3" w14:textId="381E34EC" w:rsidR="00E72449" w:rsidRDefault="00E72449" w:rsidP="00E72449">
      <w:pPr>
        <w:ind w:left="360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2E0CC3">
        <w:rPr>
          <w:rFonts w:ascii="Times New Roman" w:hAnsi="Times New Roman" w:cs="Times New Roman"/>
          <w:i/>
          <w:iCs/>
          <w:sz w:val="24"/>
          <w:szCs w:val="24"/>
        </w:rPr>
        <w:tab/>
        <w:t xml:space="preserve">Таблица </w:t>
      </w:r>
      <w:r>
        <w:rPr>
          <w:rFonts w:ascii="Times New Roman" w:hAnsi="Times New Roman" w:cs="Times New Roman"/>
          <w:i/>
          <w:iCs/>
          <w:sz w:val="24"/>
          <w:szCs w:val="24"/>
        </w:rPr>
        <w:t>2</w:t>
      </w:r>
    </w:p>
    <w:p w14:paraId="793AAABB" w14:textId="4519ECA5" w:rsidR="00E72449" w:rsidRDefault="000939A7" w:rsidP="005630FB">
      <w:pPr>
        <w:ind w:left="360"/>
        <w:jc w:val="center"/>
      </w:pPr>
      <w:r>
        <w:object w:dxaOrig="15901" w:dyaOrig="9886" w14:anchorId="19D46D42">
          <v:shape id="_x0000_i1051" type="#_x0000_t75" style="width:524.25pt;height:326.25pt" o:ole="">
            <v:imagedata r:id="rId12" o:title=""/>
            <w10:bordertop type="thickThinSmall" width="18"/>
            <w10:borderleft type="thickThinSmall" width="18"/>
            <w10:borderbottom type="thinThickSmall" width="18"/>
            <w10:borderright type="thinThickSmall" width="18"/>
          </v:shape>
          <o:OLEObject Type="Embed" ProgID="Visio.Drawing.15" ShapeID="_x0000_i1051" DrawAspect="Content" ObjectID="_1780936675" r:id="rId13"/>
        </w:object>
      </w:r>
    </w:p>
    <w:p w14:paraId="4139307F" w14:textId="754FCDD3" w:rsidR="0081787C" w:rsidRDefault="0081787C" w:rsidP="0081787C">
      <w:pPr>
        <w:ind w:left="360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2E0CC3">
        <w:rPr>
          <w:rFonts w:ascii="Times New Roman" w:hAnsi="Times New Roman" w:cs="Times New Roman"/>
          <w:i/>
          <w:iCs/>
          <w:sz w:val="24"/>
          <w:szCs w:val="24"/>
        </w:rPr>
        <w:t>Макет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t xml:space="preserve">3 </w:t>
      </w:r>
      <w:r w:rsidRPr="002E0CC3">
        <w:rPr>
          <w:rFonts w:ascii="Times New Roman" w:hAnsi="Times New Roman" w:cs="Times New Roman"/>
          <w:i/>
          <w:iCs/>
          <w:sz w:val="24"/>
          <w:szCs w:val="24"/>
        </w:rPr>
        <w:t xml:space="preserve"> –</w:t>
      </w:r>
      <w:proofErr w:type="gramEnd"/>
      <w:r w:rsidRPr="002E0CC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Страница «Мужчинам»</w:t>
      </w:r>
    </w:p>
    <w:p w14:paraId="02759E8A" w14:textId="272B795F" w:rsidR="0081787C" w:rsidRDefault="0081787C" w:rsidP="0081787C">
      <w:pPr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br w:type="page"/>
      </w:r>
    </w:p>
    <w:tbl>
      <w:tblPr>
        <w:tblW w:w="1110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25"/>
        <w:gridCol w:w="2065"/>
        <w:gridCol w:w="2294"/>
        <w:gridCol w:w="2366"/>
        <w:gridCol w:w="2551"/>
      </w:tblGrid>
      <w:tr w:rsidR="001342AB" w:rsidRPr="001342AB" w14:paraId="1DE7A98C" w14:textId="77777777" w:rsidTr="001342AB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8FDC68D" w14:textId="0284DD34" w:rsidR="0081787C" w:rsidRPr="001342AB" w:rsidRDefault="0081787C" w:rsidP="001342AB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1342A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lastRenderedPageBreak/>
              <w:t>Название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AB6C64C" w14:textId="3E26C498" w:rsidR="0081787C" w:rsidRPr="001342AB" w:rsidRDefault="0081787C" w:rsidP="001342AB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1342A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0E2187E" w14:textId="5C31D46D" w:rsidR="0081787C" w:rsidRPr="001342AB" w:rsidRDefault="0081787C" w:rsidP="001342AB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1342A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CD26D2C" w14:textId="7EAF3203" w:rsidR="0081787C" w:rsidRPr="001342AB" w:rsidRDefault="0081787C" w:rsidP="001342AB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1342A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FB2EAD4" w14:textId="1C95714F" w:rsidR="0081787C" w:rsidRPr="001342AB" w:rsidRDefault="0081787C" w:rsidP="001342AB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1342A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1342AB" w:rsidRPr="005630FB" w14:paraId="4C2E4F73" w14:textId="77777777" w:rsidTr="001342AB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B60343A" w14:textId="2C28A018" w:rsidR="0081787C" w:rsidRPr="005630FB" w:rsidRDefault="0081787C" w:rsidP="0081787C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о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4C08325" w14:textId="2D927BA2" w:rsidR="0081787C" w:rsidRPr="005630FB" w:rsidRDefault="0081787C" w:rsidP="0081787C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873CF66" w14:textId="679DB131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4DE8554B" w14:textId="27A39F9C" w:rsidR="0081787C" w:rsidRPr="005630FB" w:rsidRDefault="0081787C" w:rsidP="0081787C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51D04E5" w14:textId="4B2EF259" w:rsidR="0081787C" w:rsidRPr="005630FB" w:rsidRDefault="0081787C" w:rsidP="0081787C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551BF8D" w14:textId="63140F88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сайт</w:t>
            </w:r>
          </w:p>
        </w:tc>
      </w:tr>
      <w:tr w:rsidR="001342AB" w:rsidRPr="005630FB" w14:paraId="2648D9B1" w14:textId="77777777" w:rsidTr="001342AB">
        <w:trPr>
          <w:trHeight w:val="6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7AAD6B4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аталог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FFB8EC1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плывающий  список</w:t>
            </w:r>
            <w:proofErr w:type="gramEnd"/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A07A5F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837CCF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A57D310" w14:textId="77777777" w:rsidR="0081787C" w:rsidRPr="005630FB" w:rsidRDefault="0081787C" w:rsidP="0081787C">
            <w:pPr>
              <w:spacing w:after="0" w:line="240" w:lineRule="auto"/>
              <w:ind w:right="5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плывает список категорий одежды</w:t>
            </w:r>
          </w:p>
        </w:tc>
      </w:tr>
      <w:tr w:rsidR="001342AB" w:rsidRPr="005630FB" w14:paraId="601663D5" w14:textId="77777777" w:rsidTr="001342AB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3D41CB6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Женщина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B5E61EA" w14:textId="77777777" w:rsidR="0081787C" w:rsidRPr="005630FB" w:rsidRDefault="0081787C" w:rsidP="0081787C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DF01C9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C544334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7A2EACC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</w:t>
            </w:r>
          </w:p>
        </w:tc>
      </w:tr>
      <w:tr w:rsidR="001342AB" w:rsidRPr="005630FB" w14:paraId="10ED6105" w14:textId="77777777" w:rsidTr="001342AB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600C668" w14:textId="77777777" w:rsid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ужчина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6C8706D" w14:textId="13A4AE06" w:rsidR="0081787C" w:rsidRDefault="0081787C" w:rsidP="0081787C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8DEDFA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EF4459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B1DCA7A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</w:t>
            </w:r>
          </w:p>
        </w:tc>
      </w:tr>
      <w:tr w:rsidR="001342AB" w:rsidRPr="005630FB" w14:paraId="26AF37D0" w14:textId="77777777" w:rsidTr="001342AB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DAFC737" w14:textId="77777777" w:rsid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ет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B7A9758" w14:textId="2FB4D8F3" w:rsidR="0081787C" w:rsidRDefault="0081787C" w:rsidP="0081787C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0CE94F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5F231C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FD2D7D8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</w:t>
            </w:r>
          </w:p>
        </w:tc>
      </w:tr>
      <w:tr w:rsidR="001342AB" w:rsidRPr="005630FB" w14:paraId="2FEDE247" w14:textId="77777777" w:rsidTr="001342A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AFCDED6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й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1FD7B07" w14:textId="77777777" w:rsidR="0081787C" w:rsidRPr="005630FB" w:rsidRDefault="0081787C" w:rsidP="0081787C">
            <w:pPr>
              <w:spacing w:after="0" w:line="240" w:lineRule="auto"/>
              <w:ind w:right="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6599BB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C75AC6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2F22E7A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нажатии на эту кнопку выплывает поисковое окно с возможностью установки фильтров для поиска</w:t>
            </w:r>
          </w:p>
        </w:tc>
      </w:tr>
      <w:tr w:rsidR="001342AB" w:rsidRPr="005630FB" w14:paraId="7AECC919" w14:textId="77777777" w:rsidTr="001342AB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40E7D1B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чный каби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AE2614E" w14:textId="47F3A1AB" w:rsidR="0081787C" w:rsidRPr="005630FB" w:rsidRDefault="0081787C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9BBC7C6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авторизированным пользовател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3EBD9FC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только авторизированным пользователям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A167754" w14:textId="688DEA38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1342AB" w:rsidRPr="005630FB" w14:paraId="683F88D2" w14:textId="77777777" w:rsidTr="001342AB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8EBC063" w14:textId="77777777" w:rsidR="0081787C" w:rsidRPr="005630FB" w:rsidRDefault="0081787C" w:rsidP="0081787C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гистрац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7407CFE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4007ECBF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не авторизированным пользователя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0B123860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не авторизированным пользователям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5097E4F" w14:textId="275F630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1342AB" w:rsidRPr="005630FB" w14:paraId="66AA4DF6" w14:textId="77777777" w:rsidTr="001342AB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870BE3F" w14:textId="77777777" w:rsidR="0081787C" w:rsidRPr="005630FB" w:rsidRDefault="0081787C" w:rsidP="0081787C">
            <w:pPr>
              <w:spacing w:after="0" w:line="240" w:lineRule="auto"/>
              <w:ind w:right="6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збранн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83F6E8C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4480CDC5" w14:textId="1166C09D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1C62E166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186DCFF0" w14:textId="2DF7FBF0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7CEE169" w14:textId="1D88E2CF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1342AB" w:rsidRPr="005630FB" w14:paraId="4C5F9882" w14:textId="77777777" w:rsidTr="001342AB">
        <w:trPr>
          <w:trHeight w:val="12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E7DC7E3" w14:textId="77777777" w:rsidR="0081787C" w:rsidRPr="005630FB" w:rsidRDefault="0081787C" w:rsidP="0081787C">
            <w:pPr>
              <w:spacing w:after="0" w:line="240" w:lineRule="auto"/>
              <w:ind w:right="6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рз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A6A0A0F" w14:textId="2771D0A7" w:rsidR="0081787C" w:rsidRPr="005630FB" w:rsidRDefault="0081787C" w:rsidP="0081787C">
            <w:pPr>
              <w:spacing w:after="0" w:line="240" w:lineRule="auto"/>
              <w:ind w:right="7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4110BCF0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3A2D14B6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E805591" w14:textId="545E6C03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1342AB" w:rsidRPr="005630FB" w14:paraId="05DBD016" w14:textId="77777777" w:rsidTr="001342A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A6A7E62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лайд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27F3032" w14:textId="456284A8" w:rsidR="0081787C" w:rsidRPr="005630FB" w:rsidRDefault="0081787C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5468C9A7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530CDD30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F8E6C41" w14:textId="6F880B80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1342AB" w:rsidRPr="005630FB" w14:paraId="194A2E7C" w14:textId="77777777" w:rsidTr="001342A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984AC74" w14:textId="6B20A8CC" w:rsid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клама бренд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1D8CA69" w14:textId="0ACBFE1A" w:rsidR="0081787C" w:rsidRDefault="0081787C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4DA0A1E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BC2F0FF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0A44725" w14:textId="0943A1F1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зображение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открывающее другую страницу</w:t>
            </w:r>
          </w:p>
        </w:tc>
      </w:tr>
      <w:tr w:rsidR="0081787C" w:rsidRPr="005630FB" w14:paraId="73A16C2F" w14:textId="77777777" w:rsidTr="001342A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C767B27" w14:textId="1BF7C556" w:rsid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клама бренд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85F722A" w14:textId="0B5A2DDE" w:rsidR="0081787C" w:rsidRDefault="0081787C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0AB9DC9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2D0EA7B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3C04EF2" w14:textId="1D9E44EA" w:rsid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зображение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открывающее другую страницу</w:t>
            </w:r>
          </w:p>
        </w:tc>
      </w:tr>
      <w:tr w:rsidR="0081787C" w:rsidRPr="005630FB" w14:paraId="787B4992" w14:textId="77777777" w:rsidTr="001342A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99C9B44" w14:textId="2828560D" w:rsid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клама бренд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7FD7A70" w14:textId="2E7A07DE" w:rsidR="0081787C" w:rsidRDefault="0081787C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24EE28C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755CFC1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20FF01C" w14:textId="1A8C8CA5" w:rsid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зображение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открывающее другую страницу</w:t>
            </w:r>
          </w:p>
        </w:tc>
      </w:tr>
      <w:tr w:rsidR="0081787C" w:rsidRPr="005630FB" w14:paraId="797E3E44" w14:textId="77777777" w:rsidTr="001342A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D0129FD" w14:textId="45584340" w:rsid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Одежд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0B49844" w14:textId="614ABA4F" w:rsidR="0081787C" w:rsidRDefault="0081787C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B423BE0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6FFCBAD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E359ABE" w14:textId="512E31F9" w:rsid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81787C" w:rsidRPr="005630FB" w14:paraId="74819420" w14:textId="77777777" w:rsidTr="001342A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A243D00" w14:textId="465635E6" w:rsid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ув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B451859" w14:textId="7C900B8A" w:rsidR="0081787C" w:rsidRDefault="0081787C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4C3BEA8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476394E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6812BFF" w14:textId="743FFCB0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81787C" w:rsidRPr="005630FB" w14:paraId="63B256E7" w14:textId="77777777" w:rsidTr="001342A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7C8143A" w14:textId="472AB56C" w:rsid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ови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1BCC5C4" w14:textId="665AE8A7" w:rsidR="0081787C" w:rsidRDefault="0081787C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1FBE219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71D9027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430156A" w14:textId="55CDE6F8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81787C" w:rsidRPr="005630FB" w14:paraId="4A6015FB" w14:textId="77777777" w:rsidTr="001342A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E68B717" w14:textId="3F48D48A" w:rsid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Бренд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244F3B4" w14:textId="3BB2869F" w:rsidR="0081787C" w:rsidRDefault="0081787C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A460E17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C97700E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8B2B1EA" w14:textId="57229BD2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81787C" w:rsidRPr="005630FB" w14:paraId="644C87F5" w14:textId="77777777" w:rsidTr="001342A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9D5F3C5" w14:textId="271FF48E" w:rsidR="0081787C" w:rsidRP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a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FF5AB59" w14:textId="2A6818B1" w:rsidR="0081787C" w:rsidRDefault="0081787C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EBB6CEC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74E4950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15F6904" w14:textId="65C0BE6C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63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1342AB" w:rsidRPr="005630FB" w14:paraId="68DF899A" w14:textId="77777777" w:rsidTr="001342A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8D7CA3B" w14:textId="7B95AAC6" w:rsidR="0081787C" w:rsidRPr="0081787C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зображение това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9760842" w14:textId="45430831" w:rsidR="0081787C" w:rsidRDefault="0081787C" w:rsidP="0081787C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5027A91D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1C8F8EE9" w14:textId="77777777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A6A3E29" w14:textId="4592AE09" w:rsidR="0081787C" w:rsidRPr="005630FB" w:rsidRDefault="0081787C" w:rsidP="00817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зображение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открывающее другую страницу</w:t>
            </w:r>
          </w:p>
        </w:tc>
      </w:tr>
    </w:tbl>
    <w:p w14:paraId="096B901B" w14:textId="2BBB5026" w:rsidR="001342AB" w:rsidRPr="001342AB" w:rsidRDefault="001342AB" w:rsidP="001342AB">
      <w:pPr>
        <w:ind w:left="360"/>
        <w:jc w:val="center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2E0CC3">
        <w:rPr>
          <w:rFonts w:ascii="Times New Roman" w:hAnsi="Times New Roman" w:cs="Times New Roman"/>
          <w:i/>
          <w:iCs/>
          <w:sz w:val="24"/>
          <w:szCs w:val="24"/>
        </w:rPr>
        <w:tab/>
        <w:t xml:space="preserve">Таблица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3</w:t>
      </w:r>
    </w:p>
    <w:p w14:paraId="31887BB7" w14:textId="77777777" w:rsidR="00665D29" w:rsidRDefault="00665D29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52880D1" w14:textId="3BB889BA" w:rsidR="00665D29" w:rsidRDefault="00665D29" w:rsidP="00665D29">
      <w:pPr>
        <w:ind w:left="1134"/>
        <w:rPr>
          <w:rFonts w:ascii="Times New Roman" w:hAnsi="Times New Roman" w:cs="Times New Roman"/>
          <w:b/>
          <w:bCs/>
          <w:sz w:val="28"/>
          <w:szCs w:val="28"/>
        </w:rPr>
      </w:pPr>
      <w:r w:rsidRPr="00665D29">
        <w:rPr>
          <w:rFonts w:ascii="Times New Roman" w:hAnsi="Times New Roman" w:cs="Times New Roman"/>
          <w:b/>
          <w:bCs/>
          <w:sz w:val="28"/>
          <w:szCs w:val="28"/>
        </w:rPr>
        <w:lastRenderedPageBreak/>
        <w:t>Контрольные Вопросы</w:t>
      </w:r>
    </w:p>
    <w:p w14:paraId="13E70ABD" w14:textId="77777777" w:rsidR="00665D29" w:rsidRPr="00665D29" w:rsidRDefault="00665D29" w:rsidP="00665D29">
      <w:pPr>
        <w:pStyle w:val="a4"/>
        <w:numPr>
          <w:ilvl w:val="0"/>
          <w:numId w:val="6"/>
        </w:numPr>
        <w:spacing w:after="240" w:line="240" w:lineRule="auto"/>
        <w:ind w:left="1134" w:firstLine="0"/>
        <w:contextualSpacing w:val="0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Что такое графический интерфейс пользователя?</w:t>
      </w:r>
    </w:p>
    <w:p w14:paraId="2193B9D2" w14:textId="77777777" w:rsidR="00665D29" w:rsidRPr="00665D29" w:rsidRDefault="00665D29" w:rsidP="00665D29">
      <w:pPr>
        <w:pStyle w:val="a4"/>
        <w:ind w:left="1134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Cs/>
          <w:i/>
          <w:color w:val="000000" w:themeColor="text1"/>
          <w:sz w:val="24"/>
          <w:szCs w:val="24"/>
        </w:rPr>
        <w:t>Графический пользовательский интерфейс</w:t>
      </w: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(ГПИ) — разновидность пользовательского интерфейса, в котором элементы интерфейса (меню, кнопки, значки, списки и т. п.), представленные пользователю на дисплее, исполнены в виде графических изображений.</w:t>
      </w:r>
    </w:p>
    <w:p w14:paraId="3B4C79DE" w14:textId="77777777" w:rsidR="00665D29" w:rsidRPr="00665D29" w:rsidRDefault="00665D29" w:rsidP="00665D29">
      <w:pPr>
        <w:pStyle w:val="a4"/>
        <w:numPr>
          <w:ilvl w:val="0"/>
          <w:numId w:val="6"/>
        </w:numPr>
        <w:spacing w:before="240" w:after="0" w:line="240" w:lineRule="auto"/>
        <w:ind w:left="1134" w:firstLine="0"/>
        <w:contextualSpacing w:val="0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Какие бывают виды графического интерфейса?</w:t>
      </w:r>
    </w:p>
    <w:p w14:paraId="7FEC058C" w14:textId="77777777" w:rsidR="00665D29" w:rsidRPr="00665D29" w:rsidRDefault="00665D29" w:rsidP="00665D29">
      <w:pPr>
        <w:spacing w:before="240" w:after="0" w:line="240" w:lineRule="auto"/>
        <w:ind w:left="1134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Графический интерфейс разделяют на 3 основных типа:</w:t>
      </w:r>
    </w:p>
    <w:p w14:paraId="1C9DCC24" w14:textId="77777777" w:rsidR="00665D29" w:rsidRPr="00665D29" w:rsidRDefault="00665D29" w:rsidP="00665D29">
      <w:pPr>
        <w:pStyle w:val="a4"/>
        <w:numPr>
          <w:ilvl w:val="0"/>
          <w:numId w:val="7"/>
        </w:numPr>
        <w:spacing w:before="240" w:after="0" w:line="240" w:lineRule="auto"/>
        <w:ind w:left="1134" w:firstLine="0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Простой. В качестве объектов визуализации используются стандартные шаблоны, встроенные в GUI.</w:t>
      </w:r>
    </w:p>
    <w:p w14:paraId="6CAD335A" w14:textId="77777777" w:rsidR="00665D29" w:rsidRPr="00665D29" w:rsidRDefault="00665D29" w:rsidP="00665D29">
      <w:pPr>
        <w:pStyle w:val="a4"/>
        <w:numPr>
          <w:ilvl w:val="0"/>
          <w:numId w:val="7"/>
        </w:numPr>
        <w:spacing w:before="240" w:after="0" w:line="240" w:lineRule="auto"/>
        <w:ind w:left="1134" w:firstLine="0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Двумерный. Здесь объектами выступают библиотеки сторонних систем графических оболочек. В некоторых случаях используют нестандартные объекты.</w:t>
      </w:r>
    </w:p>
    <w:p w14:paraId="4B97FF54" w14:textId="77777777" w:rsidR="00665D29" w:rsidRPr="00665D29" w:rsidRDefault="00665D29" w:rsidP="00665D29">
      <w:pPr>
        <w:pStyle w:val="a4"/>
        <w:numPr>
          <w:ilvl w:val="0"/>
          <w:numId w:val="7"/>
        </w:numPr>
        <w:spacing w:before="240" w:after="0" w:line="240" w:lineRule="auto"/>
        <w:ind w:left="1134" w:firstLine="0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Трехмерный. Как следует из названия, объекты представлены для пользователя в виде трехмерной проекции.</w:t>
      </w:r>
    </w:p>
    <w:p w14:paraId="212B0844" w14:textId="77777777" w:rsidR="00665D29" w:rsidRPr="00665D29" w:rsidRDefault="00665D29" w:rsidP="00665D29">
      <w:pPr>
        <w:pStyle w:val="a4"/>
        <w:numPr>
          <w:ilvl w:val="0"/>
          <w:numId w:val="6"/>
        </w:numPr>
        <w:spacing w:before="240" w:line="240" w:lineRule="auto"/>
        <w:ind w:left="1134" w:firstLine="0"/>
        <w:contextualSpacing w:val="0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Что такое карта навигации?</w:t>
      </w:r>
    </w:p>
    <w:p w14:paraId="0AE8EEE0" w14:textId="74CEB0D3" w:rsidR="00665D29" w:rsidRDefault="00665D29" w:rsidP="00665D29">
      <w:pPr>
        <w:ind w:left="1134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Карта навигации — информация на карте навигации аналогична разделу «Содержание» обычной книги. В карте представлен полный перечень разделов и/или всех страниц, имеющихся на сайте. Нередко, заголовки страниц в списке служат ссылками на эти страницы.</w:t>
      </w:r>
    </w:p>
    <w:p w14:paraId="31D833E4" w14:textId="77777777" w:rsidR="00F52A8B" w:rsidRDefault="00F52A8B" w:rsidP="00F52A8B">
      <w:pPr>
        <w:ind w:left="1134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F52A8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Доказательства</w:t>
      </w:r>
    </w:p>
    <w:p w14:paraId="1CB63A0C" w14:textId="183651A0" w:rsidR="00223237" w:rsidRDefault="00F52A8B" w:rsidP="00223237">
      <w:pPr>
        <w:spacing w:line="240" w:lineRule="auto"/>
        <w:ind w:left="1134"/>
        <w:rPr>
          <w:rFonts w:ascii="Times New Roman" w:hAnsi="Times New Roman" w:cs="Times New Roman"/>
          <w:sz w:val="24"/>
          <w:szCs w:val="24"/>
        </w:rPr>
      </w:pPr>
      <w:r w:rsidRPr="00665D2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Принцип простоты</w:t>
      </w: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r w:rsidRPr="00665D2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–</w:t>
      </w: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r w:rsidR="004C16B1">
        <w:rPr>
          <w:rFonts w:ascii="Times New Roman" w:hAnsi="Times New Roman" w:cs="Times New Roman"/>
          <w:sz w:val="24"/>
          <w:szCs w:val="24"/>
        </w:rPr>
        <w:t>с</w:t>
      </w:r>
      <w:r w:rsidR="0080445F">
        <w:rPr>
          <w:rFonts w:ascii="Times New Roman" w:hAnsi="Times New Roman" w:cs="Times New Roman"/>
          <w:sz w:val="24"/>
          <w:szCs w:val="24"/>
        </w:rPr>
        <w:t xml:space="preserve">огласно ранжированному списку, (см. выше) самые распространенные функции выполняются в 2-3 клика. Например, для того чтобы вернуться на главную страницу нужно просто кликнуть по логотипу сайта, чтобы зайти в личный кабинет, корзину, избранные товары достаточно одного клика из вкладки «Главная», категории товаров открываются так </w:t>
      </w:r>
      <w:proofErr w:type="gramStart"/>
      <w:r w:rsidR="0080445F">
        <w:rPr>
          <w:rFonts w:ascii="Times New Roman" w:hAnsi="Times New Roman" w:cs="Times New Roman"/>
          <w:sz w:val="24"/>
          <w:szCs w:val="24"/>
        </w:rPr>
        <w:t>же</w:t>
      </w:r>
      <w:proofErr w:type="gramEnd"/>
      <w:r w:rsidR="0080445F">
        <w:rPr>
          <w:rFonts w:ascii="Times New Roman" w:hAnsi="Times New Roman" w:cs="Times New Roman"/>
          <w:sz w:val="24"/>
          <w:szCs w:val="24"/>
        </w:rPr>
        <w:t xml:space="preserve"> как и товары по акциям открываются в пару кликов из вкладки «Главная»</w:t>
      </w:r>
      <w:r w:rsidR="002962A4">
        <w:rPr>
          <w:rFonts w:ascii="Times New Roman" w:hAnsi="Times New Roman" w:cs="Times New Roman"/>
          <w:sz w:val="24"/>
          <w:szCs w:val="24"/>
        </w:rPr>
        <w:t>. А</w:t>
      </w:r>
      <w:r w:rsidR="00223237">
        <w:rPr>
          <w:rFonts w:ascii="Times New Roman" w:hAnsi="Times New Roman" w:cs="Times New Roman"/>
          <w:sz w:val="24"/>
          <w:szCs w:val="24"/>
        </w:rPr>
        <w:t xml:space="preserve"> менее часто употр</w:t>
      </w:r>
      <w:r w:rsidR="00D34F07">
        <w:rPr>
          <w:rFonts w:ascii="Times New Roman" w:hAnsi="Times New Roman" w:cs="Times New Roman"/>
          <w:sz w:val="24"/>
          <w:szCs w:val="24"/>
        </w:rPr>
        <w:t>ебляемая</w:t>
      </w:r>
      <w:r w:rsidR="00223237">
        <w:rPr>
          <w:rFonts w:ascii="Times New Roman" w:hAnsi="Times New Roman" w:cs="Times New Roman"/>
          <w:sz w:val="24"/>
          <w:szCs w:val="24"/>
        </w:rPr>
        <w:t xml:space="preserve"> </w:t>
      </w:r>
      <w:r w:rsidR="002962A4">
        <w:rPr>
          <w:rFonts w:ascii="Times New Roman" w:hAnsi="Times New Roman" w:cs="Times New Roman"/>
          <w:sz w:val="24"/>
          <w:szCs w:val="24"/>
        </w:rPr>
        <w:t xml:space="preserve">функция политика конфиденциальности стоит ниже по ранжированному списку, поэтому </w:t>
      </w:r>
      <w:r w:rsidR="002962A4" w:rsidRPr="004C16B1">
        <w:rPr>
          <w:rFonts w:ascii="Times New Roman" w:hAnsi="Times New Roman" w:cs="Times New Roman"/>
          <w:sz w:val="24"/>
          <w:szCs w:val="24"/>
        </w:rPr>
        <w:t>путь к ней более долгий,</w:t>
      </w:r>
      <w:r w:rsidR="004C16B1">
        <w:rPr>
          <w:rFonts w:ascii="Times New Roman" w:hAnsi="Times New Roman" w:cs="Times New Roman"/>
          <w:sz w:val="24"/>
          <w:szCs w:val="24"/>
        </w:rPr>
        <w:t xml:space="preserve"> а именно</w:t>
      </w:r>
      <w:r w:rsidR="00223237">
        <w:rPr>
          <w:rFonts w:ascii="Times New Roman" w:hAnsi="Times New Roman" w:cs="Times New Roman"/>
          <w:sz w:val="24"/>
          <w:szCs w:val="24"/>
        </w:rPr>
        <w:t>:</w:t>
      </w:r>
      <w:r w:rsidR="004C16B1">
        <w:rPr>
          <w:rFonts w:ascii="Times New Roman" w:hAnsi="Times New Roman" w:cs="Times New Roman"/>
          <w:sz w:val="24"/>
          <w:szCs w:val="24"/>
        </w:rPr>
        <w:t xml:space="preserve"> Главная – Покупателям – листаем в самый низ – нажимаем на ссылку «Политика конфиденциальности, </w:t>
      </w:r>
      <w:r w:rsidR="002962A4">
        <w:rPr>
          <w:rFonts w:ascii="Times New Roman" w:hAnsi="Times New Roman" w:cs="Times New Roman"/>
          <w:sz w:val="24"/>
          <w:szCs w:val="24"/>
        </w:rPr>
        <w:t>следовательно всё выполнено</w:t>
      </w:r>
      <w:r w:rsidR="00223237">
        <w:rPr>
          <w:rFonts w:ascii="Times New Roman" w:hAnsi="Times New Roman" w:cs="Times New Roman"/>
          <w:sz w:val="24"/>
          <w:szCs w:val="24"/>
        </w:rPr>
        <w:t xml:space="preserve">, </w:t>
      </w:r>
      <w:r w:rsidR="002962A4">
        <w:rPr>
          <w:rFonts w:ascii="Times New Roman" w:hAnsi="Times New Roman" w:cs="Times New Roman"/>
          <w:sz w:val="24"/>
          <w:szCs w:val="24"/>
        </w:rPr>
        <w:t>согласно ранжированному списку.</w:t>
      </w:r>
    </w:p>
    <w:p w14:paraId="07ECBD68" w14:textId="5BAEDF47" w:rsidR="00223237" w:rsidRPr="00223237" w:rsidRDefault="00223237" w:rsidP="00223237">
      <w:pPr>
        <w:spacing w:line="240" w:lineRule="auto"/>
        <w:ind w:left="1134"/>
        <w:rPr>
          <w:rFonts w:ascii="Times New Roman" w:hAnsi="Times New Roman" w:cs="Times New Roman"/>
          <w:sz w:val="24"/>
          <w:szCs w:val="24"/>
        </w:rPr>
      </w:pPr>
      <w:r w:rsidRPr="00223237">
        <w:rPr>
          <w:rFonts w:ascii="Times New Roman" w:hAnsi="Times New Roman" w:cs="Times New Roman"/>
          <w:color w:val="000000" w:themeColor="text1"/>
          <w:sz w:val="24"/>
          <w:szCs w:val="24"/>
        </w:rPr>
        <w:t>Соответственно принцип простоты соблюдён.</w:t>
      </w:r>
    </w:p>
    <w:p w14:paraId="057C4D9B" w14:textId="210509C6" w:rsidR="00F52A8B" w:rsidRDefault="00F52A8B" w:rsidP="00F52A8B">
      <w:pPr>
        <w:spacing w:line="240" w:lineRule="auto"/>
        <w:ind w:left="1134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665D29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Принцип видимости</w:t>
      </w:r>
      <w:r w:rsidRPr="00665D2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 все функции видны, когда пользователю необходимо решить задачу</w:t>
      </w:r>
      <w:r w:rsidR="0022323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r w:rsidR="0080445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22323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</w:t>
      </w:r>
      <w:r w:rsidR="0080445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мые необходимые функции</w:t>
      </w:r>
      <w:r w:rsidR="0022323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80445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едставлены пользователю</w:t>
      </w:r>
      <w:r w:rsidR="0080445F" w:rsidRPr="002962A4">
        <w:rPr>
          <w:rFonts w:ascii="Times New Roman" w:eastAsia="Times New Roman" w:hAnsi="Times New Roman" w:cs="Times New Roman"/>
          <w:strike/>
          <w:color w:val="000000"/>
          <w:sz w:val="24"/>
          <w:szCs w:val="24"/>
          <w:lang w:eastAsia="ru-RU"/>
        </w:rPr>
        <w:t>,</w:t>
      </w:r>
      <w:r w:rsidR="0080445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огласно сценарию. </w:t>
      </w:r>
      <w:r w:rsidR="00E82E4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льзователь с главного экрана сайта («Главная») сможет</w:t>
      </w:r>
      <w:r w:rsidR="00E82E4F" w:rsidRPr="00E82E4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</w:t>
      </w:r>
      <w:r w:rsidR="00E82E4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выбрать для себя товар определенной категории, найти товары по скидкам, осуществить поиск нужного товара, применив фильтры, посмотреть самые актуальные товары текущего сезона. Таким образом я по максиму соблюдаю сценарий, удовлетворяя </w:t>
      </w:r>
      <w:r w:rsidR="0022323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требности</w:t>
      </w:r>
      <w:r w:rsidR="00E82E4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пользователя моего сайта.</w:t>
      </w:r>
    </w:p>
    <w:p w14:paraId="15E1C6AF" w14:textId="2297EF09" w:rsidR="00223237" w:rsidRPr="00223237" w:rsidRDefault="00223237" w:rsidP="00223237">
      <w:pPr>
        <w:spacing w:line="240" w:lineRule="auto"/>
        <w:ind w:left="1134"/>
        <w:rPr>
          <w:rFonts w:ascii="Times New Roman" w:hAnsi="Times New Roman" w:cs="Times New Roman"/>
          <w:sz w:val="24"/>
          <w:szCs w:val="24"/>
        </w:rPr>
      </w:pPr>
      <w:r w:rsidRPr="002232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оответственно принцип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идимости</w:t>
      </w:r>
      <w:r w:rsidRPr="002232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блюдён.</w:t>
      </w:r>
    </w:p>
    <w:p w14:paraId="42F77800" w14:textId="77777777" w:rsidR="00223237" w:rsidRDefault="00F52A8B" w:rsidP="00F52A8B">
      <w:pPr>
        <w:ind w:left="1134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665D29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Принцип толерантности</w:t>
      </w:r>
      <w:r w:rsidRPr="00665D2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 </w:t>
      </w:r>
      <w:r w:rsidRPr="00E82E4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нтерфейс гибок и терпим к ошибкам пользователей</w:t>
      </w:r>
      <w:r w:rsidR="00E82E4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. Например, когда неавторизированный или незарегистрированный пользователь выбрал нужный товар, нажимает кнопку оплатить, то выскакивает окно, где пользователю предлагают зарегистрироваться/войти, чтобы совершить оплату товара. </w:t>
      </w:r>
    </w:p>
    <w:p w14:paraId="50733A3D" w14:textId="59860749" w:rsidR="00F52A8B" w:rsidRDefault="00E82E4F" w:rsidP="00F52A8B">
      <w:pPr>
        <w:ind w:left="1134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Когда пользователь регистрируется, он обязательно должен указать удобный для него пункт выдачи товаров</w:t>
      </w:r>
      <w:r w:rsidR="0022323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r w:rsidR="00D34F0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22323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Е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ли</w:t>
      </w:r>
      <w:r w:rsidR="00D34F0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он этого не сделает и нажмет кнопку регистрация, </w:t>
      </w:r>
      <w:r w:rsidR="0022323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то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нужное поле будет подсвечено красным, </w:t>
      </w:r>
      <w:r w:rsidR="0022323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а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пользователю </w:t>
      </w:r>
      <w:r w:rsidR="00D34F0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ообщит о том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что необходимо заполнить пустое поле.</w:t>
      </w:r>
    </w:p>
    <w:p w14:paraId="2D3EF7BD" w14:textId="146957C1" w:rsidR="00223237" w:rsidRPr="00223237" w:rsidRDefault="00223237" w:rsidP="00223237">
      <w:pPr>
        <w:spacing w:line="240" w:lineRule="auto"/>
        <w:ind w:left="1134"/>
        <w:rPr>
          <w:rFonts w:ascii="Times New Roman" w:hAnsi="Times New Roman" w:cs="Times New Roman"/>
          <w:sz w:val="24"/>
          <w:szCs w:val="24"/>
        </w:rPr>
      </w:pPr>
      <w:r w:rsidRPr="002232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оответственно принцип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олерантности</w:t>
      </w:r>
      <w:r w:rsidRPr="002232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блюдён.</w:t>
      </w:r>
    </w:p>
    <w:p w14:paraId="595C7FF3" w14:textId="09F5B2C7" w:rsidR="00665D29" w:rsidRPr="00F52A8B" w:rsidRDefault="00665D29" w:rsidP="00F52A8B">
      <w:pPr>
        <w:ind w:left="1134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br w:type="page"/>
      </w:r>
    </w:p>
    <w:p w14:paraId="017E7F85" w14:textId="0C0A4A5B" w:rsidR="00665D29" w:rsidRDefault="00665D29" w:rsidP="00665D29">
      <w:pPr>
        <w:ind w:left="1134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665D2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Вывод</w:t>
      </w:r>
    </w:p>
    <w:p w14:paraId="01D34846" w14:textId="41DCB1AF" w:rsidR="00665D29" w:rsidRPr="0080445F" w:rsidRDefault="00665D29" w:rsidP="00665D29">
      <w:pPr>
        <w:ind w:left="1134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</w:pPr>
      <w:r w:rsidRPr="0080445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В ходе лабораторной работы «Проектирование графического интерфейса пользователя» </w:t>
      </w:r>
      <w:r w:rsidRPr="0080445F">
        <w:rPr>
          <w:rFonts w:ascii="Times New Roman" w:hAnsi="Times New Roman" w:cs="Times New Roman"/>
          <w:sz w:val="24"/>
          <w:szCs w:val="24"/>
        </w:rPr>
        <w:t>я познакомился с основными элементами управления (виджетами) и приобрёл навыки проектирования графического интерфейса пользователя. Сделал навигационную карту сайта и 3 его макета с указанием определённых параметров кнопок на нем, также ответил на контрольные вопросы и оформил отчёт.</w:t>
      </w:r>
    </w:p>
    <w:sectPr w:rsidR="00665D29" w:rsidRPr="0080445F" w:rsidSect="005630FB">
      <w:pgSz w:w="11906" w:h="16838"/>
      <w:pgMar w:top="1134" w:right="851" w:bottom="1134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914E48"/>
    <w:multiLevelType w:val="hybridMultilevel"/>
    <w:tmpl w:val="9D9CEB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F6023B"/>
    <w:multiLevelType w:val="hybridMultilevel"/>
    <w:tmpl w:val="71485CB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0630CD2"/>
    <w:multiLevelType w:val="hybridMultilevel"/>
    <w:tmpl w:val="6430FFB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5774663"/>
    <w:multiLevelType w:val="hybridMultilevel"/>
    <w:tmpl w:val="19BEDC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5A402B2"/>
    <w:multiLevelType w:val="hybridMultilevel"/>
    <w:tmpl w:val="2BACED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A9B16EF"/>
    <w:multiLevelType w:val="hybridMultilevel"/>
    <w:tmpl w:val="007014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37D567E"/>
    <w:multiLevelType w:val="hybridMultilevel"/>
    <w:tmpl w:val="C1B615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1"/>
  </w:num>
  <w:num w:numId="4">
    <w:abstractNumId w:val="5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2CF3"/>
    <w:rsid w:val="000130EE"/>
    <w:rsid w:val="00071652"/>
    <w:rsid w:val="000939A7"/>
    <w:rsid w:val="000F2CF3"/>
    <w:rsid w:val="001342AB"/>
    <w:rsid w:val="001876EE"/>
    <w:rsid w:val="001B71D2"/>
    <w:rsid w:val="00223237"/>
    <w:rsid w:val="002962A4"/>
    <w:rsid w:val="002E0CC3"/>
    <w:rsid w:val="003217CA"/>
    <w:rsid w:val="00345F42"/>
    <w:rsid w:val="003926F7"/>
    <w:rsid w:val="004333CE"/>
    <w:rsid w:val="00486A44"/>
    <w:rsid w:val="004C16B1"/>
    <w:rsid w:val="004F266F"/>
    <w:rsid w:val="00500D88"/>
    <w:rsid w:val="005630FB"/>
    <w:rsid w:val="00662E72"/>
    <w:rsid w:val="00665D29"/>
    <w:rsid w:val="006A355A"/>
    <w:rsid w:val="006D26BC"/>
    <w:rsid w:val="006D4699"/>
    <w:rsid w:val="0080445F"/>
    <w:rsid w:val="0081787C"/>
    <w:rsid w:val="00873D6F"/>
    <w:rsid w:val="00874678"/>
    <w:rsid w:val="00917775"/>
    <w:rsid w:val="0093149E"/>
    <w:rsid w:val="00933AB5"/>
    <w:rsid w:val="00982F66"/>
    <w:rsid w:val="009854ED"/>
    <w:rsid w:val="00A57135"/>
    <w:rsid w:val="00AC23F1"/>
    <w:rsid w:val="00AC3F57"/>
    <w:rsid w:val="00C33BBE"/>
    <w:rsid w:val="00CA6B95"/>
    <w:rsid w:val="00D03923"/>
    <w:rsid w:val="00D34F07"/>
    <w:rsid w:val="00E72449"/>
    <w:rsid w:val="00E82E4F"/>
    <w:rsid w:val="00F52A8B"/>
    <w:rsid w:val="00FF3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7BCAA990"/>
  <w15:chartTrackingRefBased/>
  <w15:docId w15:val="{46A68B51-BDAF-48B4-97E1-A4EF1C85C9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662E7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F2CF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0F2CF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62E7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569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97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721777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250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138979-CBB9-4428-8D85-BBB6902CD6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6</TotalTime>
  <Pages>13</Pages>
  <Words>1597</Words>
  <Characters>9105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23</dc:creator>
  <cp:keywords/>
  <dc:description/>
  <cp:lastModifiedBy>Иван Пугачов</cp:lastModifiedBy>
  <cp:revision>13</cp:revision>
  <dcterms:created xsi:type="dcterms:W3CDTF">2023-11-13T08:06:00Z</dcterms:created>
  <dcterms:modified xsi:type="dcterms:W3CDTF">2024-06-26T16:51:00Z</dcterms:modified>
</cp:coreProperties>
</file>